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8A887AB" w14:textId="77777777" w:rsidR="00EA24F4" w:rsidRDefault="00EA24F4" w:rsidP="008167E8">
      <w:pPr>
        <w:pStyle w:val="a"/>
        <w:numPr>
          <w:ilvl w:val="0"/>
          <w:numId w:val="0"/>
        </w:numPr>
        <w:autoSpaceDE/>
        <w:autoSpaceDN/>
        <w:spacing w:beforeLines="30" w:before="72" w:afterLines="30" w:after="72"/>
        <w:ind w:left="2940" w:firstLine="420"/>
        <w:jc w:val="left"/>
        <w:outlineLvl w:val="1"/>
        <w:rPr>
          <w:rFonts w:hint="default"/>
          <w:sz w:val="26"/>
          <w:szCs w:val="26"/>
          <w:lang w:val="en-US" w:bidi="ar-SA"/>
        </w:rPr>
      </w:pPr>
      <w:bookmarkStart w:id="0" w:name="_Toc25817_WPSOffice_Level2"/>
      <w:bookmarkStart w:id="1" w:name="_Toc28062"/>
      <w:bookmarkStart w:id="2" w:name="_Toc4465"/>
      <w:r>
        <w:rPr>
          <w:sz w:val="26"/>
          <w:szCs w:val="26"/>
          <w:lang w:val="en-US" w:bidi="ar-SA"/>
        </w:rPr>
        <w:t>矿用本质安全型支架遥控器</w:t>
      </w:r>
      <w:bookmarkEnd w:id="0"/>
      <w:bookmarkEnd w:id="1"/>
      <w:bookmarkEnd w:id="2"/>
    </w:p>
    <w:p w14:paraId="546984E2" w14:textId="30590434" w:rsidR="00EA24F4" w:rsidRDefault="00EA24F4" w:rsidP="005A0C7A">
      <w:pPr>
        <w:pStyle w:val="3"/>
        <w:autoSpaceDE/>
        <w:autoSpaceDN/>
        <w:spacing w:line="360" w:lineRule="auto"/>
        <w:jc w:val="both"/>
        <w:rPr>
          <w:b/>
          <w:sz w:val="24"/>
          <w:lang w:val="en-US"/>
        </w:rPr>
      </w:pPr>
      <w:bookmarkStart w:id="3" w:name="1.无线遥控器外观"/>
      <w:bookmarkStart w:id="4" w:name="_bookmark156"/>
      <w:bookmarkStart w:id="5" w:name="_Toc26374"/>
      <w:bookmarkStart w:id="6" w:name="_Toc20397"/>
      <w:bookmarkStart w:id="7" w:name="_Toc586"/>
      <w:bookmarkStart w:id="8" w:name="_Toc28845"/>
      <w:bookmarkStart w:id="9" w:name="_Toc18242"/>
      <w:bookmarkEnd w:id="3"/>
      <w:bookmarkEnd w:id="4"/>
      <w:r>
        <w:rPr>
          <w:rFonts w:hint="eastAsia"/>
          <w:b/>
          <w:sz w:val="24"/>
          <w:lang w:val="en-US"/>
        </w:rPr>
        <w:t>无线遥控器外观</w:t>
      </w:r>
      <w:bookmarkEnd w:id="5"/>
      <w:bookmarkEnd w:id="6"/>
      <w:bookmarkEnd w:id="7"/>
      <w:bookmarkEnd w:id="8"/>
      <w:bookmarkEnd w:id="9"/>
    </w:p>
    <w:p w14:paraId="6F1BC32A" w14:textId="77777777" w:rsidR="00EA24F4" w:rsidRDefault="00EA24F4" w:rsidP="005A0C7A">
      <w:pPr>
        <w:pStyle w:val="a8"/>
        <w:spacing w:before="7"/>
        <w:jc w:val="center"/>
        <w:rPr>
          <w:sz w:val="27"/>
        </w:rPr>
      </w:pPr>
      <w:r>
        <w:rPr>
          <w:noProof/>
          <w:sz w:val="27"/>
        </w:rPr>
        <w:drawing>
          <wp:inline distT="0" distB="0" distL="0" distR="0" wp14:anchorId="3866CCE4" wp14:editId="5ACF05FE">
            <wp:extent cx="1524000" cy="3933825"/>
            <wp:effectExtent l="0" t="0" r="0" b="9525"/>
            <wp:docPr id="294" name="图片 4" descr="遥控器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图片 4" descr="遥控器1"/>
                    <pic:cNvPicPr>
                      <a:picLocks noChangeAspect="1"/>
                    </pic:cNvPicPr>
                  </pic:nvPicPr>
                  <pic:blipFill>
                    <a:blip r:embed="rId7">
                      <a:clrChange>
                        <a:clrFrom>
                          <a:srgbClr val="D2D6DF">
                            <a:alpha val="100000"/>
                          </a:srgbClr>
                        </a:clrFrom>
                        <a:clrTo>
                          <a:srgbClr val="D2D6DF">
                            <a:alpha val="100000"/>
                            <a:alpha val="0"/>
                          </a:srgbClr>
                        </a:clrTo>
                      </a:clrChange>
                      <a:lum contrast="24000"/>
                    </a:blip>
                    <a:stretch>
                      <a:fillRect/>
                    </a:stretch>
                  </pic:blipFill>
                  <pic:spPr>
                    <a:xfrm>
                      <a:off x="0" y="0"/>
                      <a:ext cx="1524000" cy="3933825"/>
                    </a:xfrm>
                    <a:prstGeom prst="rect">
                      <a:avLst/>
                    </a:prstGeom>
                  </pic:spPr>
                </pic:pic>
              </a:graphicData>
            </a:graphic>
          </wp:inline>
        </w:drawing>
      </w:r>
    </w:p>
    <w:p w14:paraId="171B2622" w14:textId="6A31A926" w:rsidR="00EA24F4" w:rsidRDefault="00EA24F4" w:rsidP="005A0C7A">
      <w:pPr>
        <w:pStyle w:val="3"/>
        <w:autoSpaceDE/>
        <w:autoSpaceDN/>
        <w:spacing w:line="360" w:lineRule="auto"/>
        <w:jc w:val="both"/>
        <w:rPr>
          <w:b/>
          <w:sz w:val="24"/>
          <w:lang w:val="en-US"/>
        </w:rPr>
      </w:pPr>
      <w:bookmarkStart w:id="10" w:name="2.显示屏信息"/>
      <w:bookmarkStart w:id="11" w:name="_bookmark157"/>
      <w:bookmarkStart w:id="12" w:name="_Toc28084"/>
      <w:bookmarkStart w:id="13" w:name="_Toc6355"/>
      <w:bookmarkStart w:id="14" w:name="_Toc23686"/>
      <w:bookmarkStart w:id="15" w:name="_Toc1913"/>
      <w:bookmarkStart w:id="16" w:name="_Toc25815"/>
      <w:bookmarkEnd w:id="10"/>
      <w:bookmarkEnd w:id="11"/>
      <w:r>
        <w:rPr>
          <w:rFonts w:hint="eastAsia"/>
          <w:b/>
          <w:sz w:val="24"/>
          <w:lang w:val="en-US"/>
        </w:rPr>
        <w:t>显示屏信息</w:t>
      </w:r>
      <w:bookmarkEnd w:id="12"/>
      <w:bookmarkEnd w:id="13"/>
      <w:bookmarkEnd w:id="14"/>
      <w:bookmarkEnd w:id="15"/>
      <w:bookmarkEnd w:id="16"/>
    </w:p>
    <w:p w14:paraId="0792B435" w14:textId="77777777" w:rsidR="00EA24F4" w:rsidRDefault="00EA24F4" w:rsidP="00EA24F4">
      <w:pPr>
        <w:pStyle w:val="a8"/>
        <w:rPr>
          <w:b/>
          <w:sz w:val="20"/>
        </w:rPr>
      </w:pPr>
    </w:p>
    <w:p w14:paraId="2217FE2B" w14:textId="77777777" w:rsidR="00EA24F4" w:rsidRDefault="00EA24F4" w:rsidP="00EA24F4">
      <w:pPr>
        <w:pStyle w:val="a8"/>
        <w:spacing w:before="4"/>
        <w:jc w:val="center"/>
        <w:rPr>
          <w:b/>
          <w:sz w:val="13"/>
        </w:rPr>
      </w:pPr>
      <w:r>
        <w:object w:dxaOrig="6804" w:dyaOrig="2712" w14:anchorId="341304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78" type="#_x0000_t75" style="width:340.35pt;height:135.8pt" o:ole="">
            <v:imagedata r:id="rId8" o:title=""/>
          </v:shape>
          <o:OLEObject Type="Embed" ProgID="Visio.Drawing.15" ShapeID="_x0000_i1078" DrawAspect="Content" ObjectID="_1732001346" r:id="rId9"/>
        </w:object>
      </w:r>
    </w:p>
    <w:p w14:paraId="0D7E71D8" w14:textId="77777777" w:rsidR="00EA24F4" w:rsidRDefault="00EA24F4" w:rsidP="00EA24F4">
      <w:pPr>
        <w:pStyle w:val="a8"/>
        <w:jc w:val="both"/>
        <w:rPr>
          <w:sz w:val="21"/>
          <w:szCs w:val="21"/>
        </w:rPr>
      </w:pPr>
    </w:p>
    <w:p w14:paraId="46E2241D" w14:textId="77777777" w:rsidR="00EA24F4" w:rsidRDefault="00EA24F4" w:rsidP="00EA24F4">
      <w:pPr>
        <w:pStyle w:val="a8"/>
        <w:spacing w:line="360" w:lineRule="auto"/>
        <w:jc w:val="center"/>
        <w:rPr>
          <w:sz w:val="21"/>
          <w:szCs w:val="21"/>
        </w:rPr>
      </w:pPr>
    </w:p>
    <w:p w14:paraId="6C9052A9" w14:textId="77777777" w:rsidR="00EA24F4" w:rsidRDefault="00EA24F4" w:rsidP="00EA24F4">
      <w:pPr>
        <w:jc w:val="center"/>
        <w:sectPr w:rsidR="00EA24F4">
          <w:headerReference w:type="default" r:id="rId10"/>
          <w:footerReference w:type="default" r:id="rId11"/>
          <w:pgSz w:w="11910" w:h="16840"/>
          <w:pgMar w:top="1219" w:right="680" w:bottom="1162" w:left="981" w:header="851" w:footer="891" w:gutter="0"/>
          <w:cols w:space="720"/>
        </w:sectPr>
      </w:pPr>
    </w:p>
    <w:p w14:paraId="77C00D56" w14:textId="77777777" w:rsidR="00EA24F4" w:rsidRDefault="00EA24F4" w:rsidP="00EA24F4">
      <w:pPr>
        <w:pStyle w:val="a8"/>
        <w:spacing w:before="1"/>
        <w:rPr>
          <w:sz w:val="18"/>
        </w:rPr>
      </w:pPr>
    </w:p>
    <w:p w14:paraId="1DCC8478" w14:textId="77777777" w:rsidR="00EA24F4" w:rsidRDefault="00EA24F4" w:rsidP="005A0C7A">
      <w:pPr>
        <w:pStyle w:val="3"/>
        <w:autoSpaceDE/>
        <w:autoSpaceDN/>
        <w:spacing w:line="360" w:lineRule="auto"/>
        <w:jc w:val="both"/>
        <w:rPr>
          <w:b/>
          <w:sz w:val="24"/>
          <w:lang w:val="en-US"/>
        </w:rPr>
      </w:pPr>
      <w:bookmarkStart w:id="17" w:name="_bookmark158"/>
      <w:bookmarkStart w:id="18" w:name="3.无线遥控器键盘定义_"/>
      <w:bookmarkStart w:id="19" w:name="_Toc30812"/>
      <w:bookmarkStart w:id="20" w:name="_Toc16369"/>
      <w:bookmarkStart w:id="21" w:name="_Toc30793"/>
      <w:bookmarkStart w:id="22" w:name="_Toc9597"/>
      <w:bookmarkStart w:id="23" w:name="_Toc6928"/>
      <w:bookmarkEnd w:id="17"/>
      <w:bookmarkEnd w:id="18"/>
      <w:r>
        <w:rPr>
          <w:rFonts w:hint="eastAsia"/>
          <w:b/>
          <w:sz w:val="24"/>
          <w:lang w:val="en-US"/>
        </w:rPr>
        <w:t>无线遥控器键盘定义</w:t>
      </w:r>
      <w:bookmarkEnd w:id="19"/>
      <w:bookmarkEnd w:id="20"/>
      <w:bookmarkEnd w:id="21"/>
      <w:bookmarkEnd w:id="22"/>
      <w:bookmarkEnd w:id="23"/>
    </w:p>
    <w:p w14:paraId="4A02BC8B" w14:textId="77777777" w:rsidR="00EA24F4" w:rsidRDefault="00EA24F4" w:rsidP="00EA24F4">
      <w:pPr>
        <w:rPr>
          <w:lang w:val="en-US"/>
        </w:rPr>
      </w:pPr>
      <w:r>
        <w:rPr>
          <w:noProof/>
        </w:rPr>
        <w:drawing>
          <wp:anchor distT="0" distB="0" distL="114300" distR="114300" simplePos="0" relativeHeight="251661312" behindDoc="1" locked="0" layoutInCell="1" allowOverlap="1" wp14:anchorId="5325BFD5" wp14:editId="6A3D310F">
            <wp:simplePos x="0" y="0"/>
            <wp:positionH relativeFrom="column">
              <wp:posOffset>2306320</wp:posOffset>
            </wp:positionH>
            <wp:positionV relativeFrom="paragraph">
              <wp:posOffset>213995</wp:posOffset>
            </wp:positionV>
            <wp:extent cx="1697355" cy="1484630"/>
            <wp:effectExtent l="0" t="0" r="0" b="0"/>
            <wp:wrapTopAndBottom/>
            <wp:docPr id="29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6" name="图片 2"/>
                    <pic:cNvPicPr>
                      <a:picLocks noChangeAspect="1"/>
                    </pic:cNvPicPr>
                  </pic:nvPicPr>
                  <pic:blipFill>
                    <a:blip r:embed="rId12"/>
                    <a:stretch>
                      <a:fillRect/>
                    </a:stretch>
                  </pic:blipFill>
                  <pic:spPr>
                    <a:xfrm>
                      <a:off x="0" y="0"/>
                      <a:ext cx="1697355" cy="1484630"/>
                    </a:xfrm>
                    <a:prstGeom prst="rect">
                      <a:avLst/>
                    </a:prstGeom>
                    <a:noFill/>
                    <a:ln>
                      <a:noFill/>
                    </a:ln>
                  </pic:spPr>
                </pic:pic>
              </a:graphicData>
            </a:graphic>
          </wp:anchor>
        </w:drawing>
      </w:r>
    </w:p>
    <w:p w14:paraId="66080F3D" w14:textId="77777777" w:rsidR="00EA24F4" w:rsidRDefault="00EA24F4" w:rsidP="00EA24F4">
      <w:pPr>
        <w:pStyle w:val="a8"/>
        <w:rPr>
          <w:b/>
          <w:sz w:val="20"/>
        </w:rPr>
      </w:pPr>
    </w:p>
    <w:p w14:paraId="5E3D82D5" w14:textId="77777777" w:rsidR="00EA24F4" w:rsidRDefault="00EA24F4" w:rsidP="00EA24F4">
      <w:pPr>
        <w:pStyle w:val="aa"/>
        <w:autoSpaceDE/>
        <w:autoSpaceDN/>
        <w:ind w:firstLine="420"/>
        <w:jc w:val="both"/>
        <w:rPr>
          <w:rFonts w:hint="default"/>
        </w:rPr>
      </w:pPr>
      <w:r>
        <w:t>停止：动作停止及返回主界面，长按停止键3s可开机或关机；</w:t>
      </w:r>
    </w:p>
    <w:p w14:paraId="78D0FFE4" w14:textId="77777777" w:rsidR="00EA24F4" w:rsidRDefault="00EA24F4" w:rsidP="00EA24F4">
      <w:pPr>
        <w:pStyle w:val="aa"/>
        <w:autoSpaceDE/>
        <w:autoSpaceDN/>
        <w:ind w:firstLine="420"/>
        <w:jc w:val="both"/>
        <w:rPr>
          <w:rFonts w:hint="default"/>
        </w:rPr>
      </w:pPr>
      <w:r>
        <w:t>对码：对码及辅助功能切换，长按对码按键可与控制器通信连接；</w:t>
      </w:r>
    </w:p>
    <w:p w14:paraId="04F5B7DB" w14:textId="77777777" w:rsidR="00EA24F4" w:rsidRDefault="00EA24F4" w:rsidP="00EA24F4">
      <w:pPr>
        <w:pStyle w:val="aa"/>
        <w:autoSpaceDE/>
        <w:autoSpaceDN/>
        <w:ind w:firstLine="420"/>
        <w:jc w:val="both"/>
        <w:rPr>
          <w:rFonts w:hint="default"/>
        </w:rPr>
      </w:pPr>
      <w:r>
        <w:t>确认：参数及控制模式切换；</w:t>
      </w:r>
    </w:p>
    <w:p w14:paraId="619B00EF" w14:textId="77777777" w:rsidR="00EA24F4" w:rsidRDefault="00EA24F4" w:rsidP="00EA24F4">
      <w:pPr>
        <w:pStyle w:val="aa"/>
        <w:autoSpaceDE/>
        <w:autoSpaceDN/>
        <w:ind w:firstLine="420"/>
        <w:jc w:val="both"/>
        <w:rPr>
          <w:rFonts w:hint="default"/>
        </w:rPr>
      </w:pPr>
      <w:r>
        <w:t>启动：成组动作或自动动作启动；</w:t>
      </w:r>
    </w:p>
    <w:p w14:paraId="127FA964" w14:textId="77777777" w:rsidR="00EA24F4" w:rsidRDefault="00EA24F4" w:rsidP="00EA24F4">
      <w:pPr>
        <w:pStyle w:val="aa"/>
        <w:autoSpaceDE/>
        <w:autoSpaceDN/>
        <w:ind w:firstLine="420"/>
        <w:jc w:val="both"/>
        <w:rPr>
          <w:rFonts w:hint="default"/>
        </w:rPr>
      </w:pPr>
      <w:r>
        <w:t>+：对码架号增加(切换对码架号)；</w:t>
      </w:r>
    </w:p>
    <w:p w14:paraId="46922FA1" w14:textId="77777777" w:rsidR="00EA24F4" w:rsidRDefault="00EA24F4" w:rsidP="00EA24F4">
      <w:pPr>
        <w:pStyle w:val="aa"/>
        <w:autoSpaceDE/>
        <w:autoSpaceDN/>
        <w:ind w:firstLine="420"/>
        <w:jc w:val="both"/>
        <w:rPr>
          <w:rFonts w:hint="default"/>
        </w:rPr>
      </w:pPr>
      <w:r>
        <w:rPr>
          <w:noProof/>
        </w:rPr>
        <w:drawing>
          <wp:anchor distT="0" distB="0" distL="114300" distR="114300" simplePos="0" relativeHeight="251662336" behindDoc="1" locked="0" layoutInCell="1" allowOverlap="1" wp14:anchorId="488FEEC1" wp14:editId="54C747F1">
            <wp:simplePos x="0" y="0"/>
            <wp:positionH relativeFrom="column">
              <wp:posOffset>2424430</wp:posOffset>
            </wp:positionH>
            <wp:positionV relativeFrom="page">
              <wp:posOffset>4883150</wp:posOffset>
            </wp:positionV>
            <wp:extent cx="1468120" cy="2436495"/>
            <wp:effectExtent l="0" t="0" r="0" b="0"/>
            <wp:wrapTopAndBottom/>
            <wp:docPr id="29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8" name="图片 3"/>
                    <pic:cNvPicPr>
                      <a:picLocks noChangeAspect="1"/>
                    </pic:cNvPicPr>
                  </pic:nvPicPr>
                  <pic:blipFill>
                    <a:blip r:embed="rId13"/>
                    <a:stretch>
                      <a:fillRect/>
                    </a:stretch>
                  </pic:blipFill>
                  <pic:spPr>
                    <a:xfrm>
                      <a:off x="0" y="0"/>
                      <a:ext cx="1468120" cy="2436495"/>
                    </a:xfrm>
                    <a:prstGeom prst="rect">
                      <a:avLst/>
                    </a:prstGeom>
                    <a:noFill/>
                    <a:ln>
                      <a:noFill/>
                    </a:ln>
                  </pic:spPr>
                </pic:pic>
              </a:graphicData>
            </a:graphic>
          </wp:anchor>
        </w:drawing>
      </w:r>
      <w:r>
        <w:t>-：对码架号减小(切换对码架号)。</w:t>
      </w:r>
    </w:p>
    <w:p w14:paraId="713A0635" w14:textId="77777777" w:rsidR="00EA24F4" w:rsidRDefault="00EA24F4" w:rsidP="00EA24F4">
      <w:pPr>
        <w:pStyle w:val="aa"/>
        <w:autoSpaceDE/>
        <w:autoSpaceDN/>
        <w:ind w:firstLine="420"/>
        <w:jc w:val="both"/>
        <w:rPr>
          <w:rFonts w:hint="default"/>
        </w:rPr>
      </w:pPr>
    </w:p>
    <w:p w14:paraId="5A0D0D79" w14:textId="77777777" w:rsidR="00EA24F4" w:rsidRDefault="00EA24F4" w:rsidP="00EA24F4">
      <w:pPr>
        <w:pStyle w:val="aa"/>
        <w:autoSpaceDE/>
        <w:autoSpaceDN/>
        <w:ind w:firstLine="420"/>
        <w:jc w:val="both"/>
        <w:rPr>
          <w:rFonts w:hint="default"/>
        </w:rPr>
      </w:pPr>
      <w:r>
        <w:t>&lt;&lt; &gt;&gt;:左、右成组键</w:t>
      </w:r>
    </w:p>
    <w:p w14:paraId="41CABC4A" w14:textId="77777777" w:rsidR="00EA24F4" w:rsidRDefault="00EA24F4" w:rsidP="00EA24F4">
      <w:pPr>
        <w:pStyle w:val="aa"/>
        <w:autoSpaceDE/>
        <w:autoSpaceDN/>
        <w:ind w:firstLine="420"/>
        <w:jc w:val="both"/>
        <w:rPr>
          <w:rFonts w:hint="default"/>
        </w:rPr>
      </w:pPr>
      <w:r>
        <w:t>&lt;  &gt;:左、右邻架键</w:t>
      </w:r>
    </w:p>
    <w:p w14:paraId="19A63ADA" w14:textId="77777777" w:rsidR="00EA24F4" w:rsidRDefault="00EA24F4" w:rsidP="00EA24F4">
      <w:pPr>
        <w:pStyle w:val="aa"/>
        <w:autoSpaceDE/>
        <w:autoSpaceDN/>
        <w:ind w:firstLine="420"/>
        <w:jc w:val="both"/>
        <w:rPr>
          <w:rFonts w:hint="default"/>
        </w:rPr>
      </w:pPr>
      <w:r>
        <w:t>其他：动作按键(动作名称通过获取控制器上的配置文件而设定)。</w:t>
      </w:r>
    </w:p>
    <w:p w14:paraId="192C7A1D" w14:textId="0D504212" w:rsidR="00EA24F4" w:rsidRDefault="00EA24F4" w:rsidP="005A0C7A">
      <w:pPr>
        <w:pStyle w:val="3"/>
        <w:autoSpaceDE/>
        <w:autoSpaceDN/>
        <w:spacing w:line="360" w:lineRule="auto"/>
        <w:jc w:val="both"/>
        <w:rPr>
          <w:b/>
          <w:sz w:val="24"/>
          <w:lang w:val="en-US"/>
        </w:rPr>
      </w:pPr>
      <w:bookmarkStart w:id="24" w:name="_bookmark159"/>
      <w:bookmarkStart w:id="25" w:name="_Toc31249"/>
      <w:bookmarkStart w:id="26" w:name="_Toc70"/>
      <w:bookmarkStart w:id="27" w:name="_Toc14560"/>
      <w:bookmarkStart w:id="28" w:name="_Toc16023"/>
      <w:bookmarkStart w:id="29" w:name="_Toc3046"/>
      <w:bookmarkEnd w:id="24"/>
      <w:r>
        <w:rPr>
          <w:rFonts w:hint="eastAsia"/>
          <w:b/>
          <w:sz w:val="24"/>
          <w:lang w:val="en-US"/>
        </w:rPr>
        <w:t>工作原理</w:t>
      </w:r>
      <w:bookmarkEnd w:id="25"/>
      <w:bookmarkEnd w:id="26"/>
      <w:bookmarkEnd w:id="27"/>
      <w:bookmarkEnd w:id="28"/>
      <w:bookmarkEnd w:id="29"/>
    </w:p>
    <w:p w14:paraId="5A5577DC" w14:textId="77777777" w:rsidR="00EA24F4" w:rsidRDefault="00EA24F4" w:rsidP="00EA24F4">
      <w:pPr>
        <w:pStyle w:val="aa"/>
        <w:autoSpaceDE/>
        <w:autoSpaceDN/>
        <w:ind w:firstLine="420"/>
        <w:rPr>
          <w:rFonts w:hint="default"/>
        </w:rPr>
      </w:pPr>
      <w:r>
        <w:t>支架遥控器是我公司在电液控制系统中的升级产品，它能够控制液压支架的动作，实现本架液压支架的非自动控制和自动顺序联动控制及成组自动控制。支架遥控器功能非常强大，其操作功能主要分为无线充电、对码、按键操作控制、各种信息显示等；</w:t>
      </w:r>
    </w:p>
    <w:p w14:paraId="1BE41E26" w14:textId="77777777" w:rsidR="00EA24F4" w:rsidRDefault="00EA24F4" w:rsidP="00EA24F4">
      <w:pPr>
        <w:pStyle w:val="aa"/>
        <w:autoSpaceDE/>
        <w:autoSpaceDN/>
        <w:ind w:firstLine="420"/>
        <w:rPr>
          <w:rFonts w:hint="default"/>
        </w:rPr>
      </w:pPr>
      <w:r>
        <w:t>无线充电工作原理：主要由电池部件实现，将遥控器放到座式充电器上，无线接收电</w:t>
      </w:r>
      <w:r>
        <w:lastRenderedPageBreak/>
        <w:t>源模块通过电磁感应，将能量吸收过来并最终转变为 DC5V 电源，然后再通过电池充电管理电路，对电源进行智能控制，实现给电池的合理有效充电；</w:t>
      </w:r>
    </w:p>
    <w:p w14:paraId="19654883" w14:textId="77777777" w:rsidR="00EA24F4" w:rsidRDefault="00EA24F4" w:rsidP="00EA24F4">
      <w:pPr>
        <w:pStyle w:val="aa"/>
        <w:autoSpaceDE/>
        <w:autoSpaceDN/>
        <w:ind w:firstLine="420"/>
        <w:rPr>
          <w:rFonts w:hint="default"/>
        </w:rPr>
      </w:pPr>
      <w:r>
        <w:t>对码工作原理：先通过按键给 CPU 处理电路下发对码请求，CPU 接到请求后，按照程序预先设置的对码逻辑，依次给红外收发电路和无线模块下达对码指令，红外收发电路首先响应，向支架控制器发射红外对码信号，当接收到支架控制器的反馈信号后，将其上报给 CPU，然后再通过无线模块与支架控制器进行再次配对，直至无线模块与对码的支架控制器相互通讯正常后，才被认为是对码成功；</w:t>
      </w:r>
    </w:p>
    <w:p w14:paraId="5D9B7F9D" w14:textId="77777777" w:rsidR="00EA24F4" w:rsidRDefault="00EA24F4" w:rsidP="00EA24F4">
      <w:pPr>
        <w:pStyle w:val="aa"/>
        <w:autoSpaceDE/>
        <w:autoSpaceDN/>
        <w:ind w:firstLine="420"/>
        <w:rPr>
          <w:rFonts w:hint="default"/>
        </w:rPr>
      </w:pPr>
      <w:r>
        <w:t>按键操作控制：当对码成功后，遥控器 CPU 就可以无线模块和对码支架控制器进行通讯，此时通过操作按键给遥控器的 CPU 下达操作控制或参数设置指令， CPU 使用预先订好的技术协议通过无线模块和对码支架控制器进行通信，来实现对支架控制器操作控制；</w:t>
      </w:r>
    </w:p>
    <w:p w14:paraId="317B8274" w14:textId="77777777" w:rsidR="00EA24F4" w:rsidRDefault="00EA24F4" w:rsidP="00EA24F4">
      <w:pPr>
        <w:pStyle w:val="aa"/>
        <w:autoSpaceDE/>
        <w:autoSpaceDN/>
        <w:ind w:firstLine="420"/>
        <w:rPr>
          <w:rFonts w:hint="default"/>
        </w:rPr>
      </w:pPr>
      <w:r>
        <w:rPr>
          <w:noProof/>
        </w:rPr>
        <w:drawing>
          <wp:anchor distT="0" distB="0" distL="0" distR="0" simplePos="0" relativeHeight="251659264" behindDoc="0" locked="0" layoutInCell="1" allowOverlap="1" wp14:anchorId="7C1FBC9E" wp14:editId="6893F1F5">
            <wp:simplePos x="0" y="0"/>
            <wp:positionH relativeFrom="page">
              <wp:posOffset>1211580</wp:posOffset>
            </wp:positionH>
            <wp:positionV relativeFrom="paragraph">
              <wp:posOffset>923290</wp:posOffset>
            </wp:positionV>
            <wp:extent cx="5207635" cy="2648585"/>
            <wp:effectExtent l="0" t="0" r="0" b="0"/>
            <wp:wrapTopAndBottom/>
            <wp:docPr id="311" name="image1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1" name="image128.png"/>
                    <pic:cNvPicPr>
                      <a:picLocks noChangeAspect="1"/>
                    </pic:cNvPicPr>
                  </pic:nvPicPr>
                  <pic:blipFill>
                    <a:blip r:embed="rId14" cstate="print"/>
                    <a:stretch>
                      <a:fillRect/>
                    </a:stretch>
                  </pic:blipFill>
                  <pic:spPr>
                    <a:xfrm>
                      <a:off x="0" y="0"/>
                      <a:ext cx="5207628" cy="2648902"/>
                    </a:xfrm>
                    <a:prstGeom prst="rect">
                      <a:avLst/>
                    </a:prstGeom>
                  </pic:spPr>
                </pic:pic>
              </a:graphicData>
            </a:graphic>
          </wp:anchor>
        </w:drawing>
      </w:r>
      <w:r>
        <w:t>各种信息显示：CPU 将自身收集到的各种信息，通过 OLED 显示屏或充电对码指示灯进行信息的显示，主要包括：无线信号强度、遥控器编号、对码支架控制器编号、电池电量、对码状态、操作按键及操作信息、充电指示等。</w:t>
      </w:r>
    </w:p>
    <w:p w14:paraId="6A485C80" w14:textId="77777777" w:rsidR="00EA24F4" w:rsidRDefault="00EA24F4" w:rsidP="00EA24F4">
      <w:pPr>
        <w:pStyle w:val="a8"/>
        <w:spacing w:before="9"/>
        <w:rPr>
          <w:sz w:val="29"/>
        </w:rPr>
      </w:pPr>
    </w:p>
    <w:p w14:paraId="75119BD3" w14:textId="77777777" w:rsidR="00EA24F4" w:rsidRDefault="00EA24F4" w:rsidP="005A0C7A">
      <w:pPr>
        <w:pStyle w:val="3"/>
        <w:autoSpaceDE/>
        <w:autoSpaceDN/>
        <w:spacing w:line="360" w:lineRule="auto"/>
        <w:jc w:val="both"/>
        <w:rPr>
          <w:b/>
          <w:sz w:val="24"/>
          <w:lang w:val="en-US"/>
        </w:rPr>
      </w:pPr>
      <w:bookmarkStart w:id="30" w:name="5.操作说明"/>
      <w:bookmarkStart w:id="31" w:name="_bookmark160"/>
      <w:bookmarkStart w:id="32" w:name="_Toc5123"/>
      <w:bookmarkStart w:id="33" w:name="_Toc24644"/>
      <w:bookmarkStart w:id="34" w:name="_Toc17100"/>
      <w:bookmarkStart w:id="35" w:name="_Toc18016"/>
      <w:bookmarkStart w:id="36" w:name="_Toc18764"/>
      <w:bookmarkEnd w:id="30"/>
      <w:bookmarkEnd w:id="31"/>
      <w:r>
        <w:rPr>
          <w:rFonts w:hint="eastAsia"/>
          <w:b/>
          <w:sz w:val="24"/>
          <w:lang w:val="en-US"/>
        </w:rPr>
        <w:t>操作说明</w:t>
      </w:r>
      <w:bookmarkEnd w:id="32"/>
      <w:bookmarkEnd w:id="33"/>
      <w:bookmarkEnd w:id="34"/>
      <w:bookmarkEnd w:id="35"/>
      <w:bookmarkEnd w:id="36"/>
    </w:p>
    <w:p w14:paraId="3F93DB1F" w14:textId="0B1968E6" w:rsidR="00EA24F4" w:rsidRDefault="005A0C7A" w:rsidP="005A0C7A">
      <w:pPr>
        <w:tabs>
          <w:tab w:val="left" w:pos="650"/>
        </w:tabs>
        <w:autoSpaceDE/>
        <w:autoSpaceDN/>
        <w:spacing w:line="360" w:lineRule="auto"/>
        <w:jc w:val="both"/>
        <w:rPr>
          <w:b/>
          <w:bCs/>
          <w:kern w:val="2"/>
          <w:sz w:val="21"/>
          <w:szCs w:val="21"/>
          <w:lang w:val="en-US" w:bidi="ar-SA"/>
        </w:rPr>
      </w:pPr>
      <w:r>
        <w:rPr>
          <w:b/>
          <w:bCs/>
          <w:kern w:val="2"/>
          <w:sz w:val="21"/>
          <w:szCs w:val="21"/>
          <w:lang w:val="en-US" w:bidi="ar-SA"/>
        </w:rPr>
        <w:tab/>
      </w:r>
      <w:r w:rsidR="00EA24F4">
        <w:rPr>
          <w:rFonts w:hint="eastAsia"/>
          <w:b/>
          <w:bCs/>
          <w:kern w:val="2"/>
          <w:sz w:val="21"/>
          <w:szCs w:val="21"/>
          <w:lang w:val="en-US" w:bidi="ar-SA"/>
        </w:rPr>
        <w:t>遥控流程</w:t>
      </w:r>
    </w:p>
    <w:p w14:paraId="264A1CA4" w14:textId="77777777" w:rsidR="00EA24F4" w:rsidRDefault="00EA24F4" w:rsidP="00EA24F4">
      <w:pPr>
        <w:pStyle w:val="aa"/>
        <w:autoSpaceDE/>
        <w:autoSpaceDN/>
        <w:ind w:firstLine="420"/>
        <w:rPr>
          <w:rFonts w:hint="default"/>
        </w:rPr>
      </w:pPr>
      <w:r>
        <w:t>用遥控器控制支架控制器的过程分为三部分：对码、进行支架动作或设置参数、解除对码。其中支架控制器动作又可划分为：本架动作、自保动作、成组动作两种类型。</w:t>
      </w:r>
    </w:p>
    <w:p w14:paraId="04397408" w14:textId="77777777" w:rsidR="00EA24F4" w:rsidRDefault="00EA24F4" w:rsidP="00EA24F4">
      <w:pPr>
        <w:pStyle w:val="aa"/>
        <w:autoSpaceDE/>
        <w:autoSpaceDN/>
        <w:ind w:firstLine="420"/>
        <w:rPr>
          <w:rFonts w:hint="default"/>
        </w:rPr>
      </w:pPr>
      <w:r>
        <w:t>无线遥控器在与支架控制器对码成功之后，状态可分为两种：非动作状态以及动作状态。在非动作状态下，可设置支架控制器参数、本架推溜保持、本架拉后溜保持；在动作状态下，可进行本架动作、自保动作以及成组动作，按下停止键，即返回动作状态。</w:t>
      </w:r>
    </w:p>
    <w:p w14:paraId="2B251014" w14:textId="77777777" w:rsidR="00EA24F4" w:rsidRDefault="00EA24F4" w:rsidP="00EA24F4">
      <w:pPr>
        <w:pStyle w:val="aa"/>
        <w:autoSpaceDE/>
        <w:autoSpaceDN/>
        <w:ind w:firstLine="420"/>
        <w:rPr>
          <w:rFonts w:hint="default"/>
        </w:rPr>
      </w:pPr>
      <w:r>
        <w:t>当采用</w:t>
      </w:r>
      <w:r>
        <w:rPr>
          <w:b/>
          <w:bCs/>
        </w:rPr>
        <w:t>对码键</w:t>
      </w:r>
      <w:r>
        <w:t>对码之后，遥控器及支架控制器默认进入非动作状态；当在非动作状态</w:t>
      </w:r>
      <w:r>
        <w:lastRenderedPageBreak/>
        <w:t>下，按下</w:t>
      </w:r>
      <w:r>
        <w:rPr>
          <w:b/>
          <w:bCs/>
        </w:rPr>
        <w:t>确认键</w:t>
      </w:r>
      <w:r>
        <w:t>既进入动作状态，此时可以进行本架动作及成组动作，按下</w:t>
      </w:r>
      <w:r>
        <w:rPr>
          <w:b/>
          <w:bCs/>
        </w:rPr>
        <w:t>停止键</w:t>
      </w:r>
      <w:r>
        <w:t>即返回非动作状态。</w:t>
      </w:r>
    </w:p>
    <w:p w14:paraId="47E69972" w14:textId="77777777" w:rsidR="00EA24F4" w:rsidRDefault="00EA24F4" w:rsidP="00EA24F4">
      <w:pPr>
        <w:pStyle w:val="aa"/>
        <w:autoSpaceDE/>
        <w:autoSpaceDN/>
        <w:ind w:firstLine="420"/>
        <w:rPr>
          <w:rFonts w:hint="default"/>
        </w:rPr>
      </w:pPr>
      <w:r>
        <w:t>当对码成功的状态下，按下</w:t>
      </w:r>
      <w:r>
        <w:rPr>
          <w:b/>
          <w:bCs/>
        </w:rPr>
        <w:t>+键</w:t>
      </w:r>
      <w:r>
        <w:t>或</w:t>
      </w:r>
      <w:r>
        <w:rPr>
          <w:b/>
          <w:bCs/>
        </w:rPr>
        <w:t>-键</w:t>
      </w:r>
      <w:r>
        <w:t>即可与(n+1)或(n-1)架支架控制器对码成功，且直接进入动作状态，进行本架动作及成组动作。</w:t>
      </w:r>
    </w:p>
    <w:p w14:paraId="74997D82" w14:textId="77777777" w:rsidR="00EA24F4" w:rsidRDefault="00EA24F4" w:rsidP="00EA24F4">
      <w:pPr>
        <w:pStyle w:val="aa"/>
        <w:autoSpaceDE/>
        <w:autoSpaceDN/>
        <w:ind w:firstLine="420"/>
        <w:rPr>
          <w:rFonts w:hint="default"/>
        </w:rPr>
      </w:pPr>
      <w:r>
        <w:t>无线遥控器状态切换及对应操作如图所示：</w:t>
      </w:r>
    </w:p>
    <w:p w14:paraId="3F70CEED" w14:textId="77777777" w:rsidR="00EA24F4" w:rsidRDefault="00EA24F4" w:rsidP="00EA24F4">
      <w:pPr>
        <w:pStyle w:val="a8"/>
        <w:spacing w:before="3"/>
        <w:rPr>
          <w:sz w:val="15"/>
        </w:rPr>
      </w:pPr>
      <w:r>
        <w:rPr>
          <w:noProof/>
        </w:rPr>
        <w:drawing>
          <wp:anchor distT="0" distB="0" distL="0" distR="0" simplePos="0" relativeHeight="251660288" behindDoc="0" locked="0" layoutInCell="1" allowOverlap="1" wp14:anchorId="0EB627E3" wp14:editId="7D24E7CF">
            <wp:simplePos x="0" y="0"/>
            <wp:positionH relativeFrom="page">
              <wp:posOffset>1565275</wp:posOffset>
            </wp:positionH>
            <wp:positionV relativeFrom="paragraph">
              <wp:posOffset>205740</wp:posOffset>
            </wp:positionV>
            <wp:extent cx="4334510" cy="2486025"/>
            <wp:effectExtent l="0" t="0" r="0" b="0"/>
            <wp:wrapTopAndBottom/>
            <wp:docPr id="313" name="image1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3" name="image129.png"/>
                    <pic:cNvPicPr>
                      <a:picLocks noChangeAspect="1"/>
                    </pic:cNvPicPr>
                  </pic:nvPicPr>
                  <pic:blipFill>
                    <a:blip r:embed="rId15" cstate="print"/>
                    <a:stretch>
                      <a:fillRect/>
                    </a:stretch>
                  </pic:blipFill>
                  <pic:spPr>
                    <a:xfrm>
                      <a:off x="0" y="0"/>
                      <a:ext cx="4334633" cy="2486025"/>
                    </a:xfrm>
                    <a:prstGeom prst="rect">
                      <a:avLst/>
                    </a:prstGeom>
                  </pic:spPr>
                </pic:pic>
              </a:graphicData>
            </a:graphic>
          </wp:anchor>
        </w:drawing>
      </w:r>
    </w:p>
    <w:p w14:paraId="65BF26BF" w14:textId="77777777" w:rsidR="00EA24F4" w:rsidRDefault="00EA24F4" w:rsidP="00EA24F4">
      <w:pPr>
        <w:pStyle w:val="a8"/>
        <w:jc w:val="both"/>
        <w:rPr>
          <w:sz w:val="21"/>
          <w:szCs w:val="21"/>
        </w:rPr>
      </w:pPr>
    </w:p>
    <w:p w14:paraId="713E669E"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对码</w:t>
      </w:r>
    </w:p>
    <w:p w14:paraId="01F3B78F" w14:textId="77777777" w:rsidR="00EA24F4" w:rsidRDefault="00EA24F4" w:rsidP="00EA24F4">
      <w:pPr>
        <w:pStyle w:val="aa"/>
        <w:autoSpaceDE/>
        <w:autoSpaceDN/>
        <w:ind w:firstLine="420"/>
        <w:rPr>
          <w:rFonts w:hint="default"/>
        </w:rPr>
      </w:pPr>
      <w:r>
        <w:t>将遥控器对准支架控制器，然后长按遥控器上的对码键 2 秒以上，遥控器即可与支架控制器对码成功，同时对码指示灯变为红色，显示屏上将提示对码架的架号、架号增向、当前无线信号的强度、处于非动作状态，且支架控制器上（或红外无线模块）的对码指示灯变为红色。</w:t>
      </w:r>
    </w:p>
    <w:p w14:paraId="7DD59BAC"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非动作状态与动作状态的切换</w:t>
      </w:r>
    </w:p>
    <w:p w14:paraId="06C21492" w14:textId="77777777" w:rsidR="00EA24F4" w:rsidRDefault="00EA24F4" w:rsidP="00EA24F4">
      <w:pPr>
        <w:pStyle w:val="aa"/>
        <w:autoSpaceDE/>
        <w:autoSpaceDN/>
        <w:ind w:firstLine="420"/>
        <w:rPr>
          <w:rFonts w:hint="default"/>
        </w:rPr>
      </w:pPr>
      <w:r>
        <w:t>在上述非动作状态下，按下确认键，既进入动作状态（此时可执行本架动作及成组动作）。在动作状态下，按下停止键，既返回非动作状态(此时可进行参数设置)。</w:t>
      </w:r>
    </w:p>
    <w:p w14:paraId="5E9BCBA0"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键选中下一架支架控制器</w:t>
      </w:r>
    </w:p>
    <w:p w14:paraId="19DFA7DF" w14:textId="77777777" w:rsidR="00EA24F4" w:rsidRDefault="00EA24F4" w:rsidP="00EA24F4">
      <w:pPr>
        <w:pStyle w:val="aa"/>
        <w:autoSpaceDE/>
        <w:autoSpaceDN/>
        <w:ind w:firstLine="420"/>
        <w:rPr>
          <w:rFonts w:hint="default"/>
        </w:rPr>
      </w:pPr>
      <w:r>
        <w:t>无论处于非动作状态或动作状态，当需要切换至下一支架控制器进行操作时，此时按下“+”键或“-”键即可，并同时与上一架支架控制器解除对码。</w:t>
      </w:r>
    </w:p>
    <w:p w14:paraId="3437DB52" w14:textId="77777777" w:rsidR="00EA24F4" w:rsidRDefault="00EA24F4" w:rsidP="00EA24F4">
      <w:pPr>
        <w:pStyle w:val="aa"/>
        <w:autoSpaceDE/>
        <w:autoSpaceDN/>
        <w:ind w:firstLine="420"/>
        <w:rPr>
          <w:rFonts w:hint="default"/>
        </w:rPr>
      </w:pPr>
      <w:r>
        <w:t>当按下“+”时，切换至 n+1 架支架控制器；当按下“-”键时，切换至 n-1 架支架控制器。</w:t>
      </w:r>
    </w:p>
    <w:p w14:paraId="5DE5B34D"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支架动作</w:t>
      </w:r>
    </w:p>
    <w:p w14:paraId="501C7AFF" w14:textId="77777777" w:rsidR="00EA24F4" w:rsidRDefault="00EA24F4" w:rsidP="00EA24F4">
      <w:pPr>
        <w:pStyle w:val="aa"/>
        <w:autoSpaceDE/>
        <w:autoSpaceDN/>
        <w:ind w:firstLine="420"/>
        <w:rPr>
          <w:rFonts w:hint="default"/>
        </w:rPr>
      </w:pPr>
      <w:r>
        <w:t>支架动作可分为本架动作、自保动作、成组动作三种类型。</w:t>
      </w:r>
    </w:p>
    <w:p w14:paraId="6FA7634C"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本架控制</w:t>
      </w:r>
    </w:p>
    <w:p w14:paraId="03995293" w14:textId="77777777" w:rsidR="00EA24F4" w:rsidRDefault="00EA24F4" w:rsidP="00EA24F4">
      <w:pPr>
        <w:pStyle w:val="aa"/>
        <w:autoSpaceDE/>
        <w:autoSpaceDN/>
        <w:ind w:firstLine="420"/>
        <w:rPr>
          <w:rFonts w:hint="default"/>
        </w:rPr>
      </w:pPr>
      <w:r>
        <w:t>本架执行单动作及多动作下，点击确认键，既进入动作状态。之后长按动作键，如升</w:t>
      </w:r>
      <w:r>
        <w:lastRenderedPageBreak/>
        <w:t>柱键、降柱键、推溜键，即可启动本架动作，按键抬起，动作停止。在本架控制模式下，所有的动作按键均有效，除启动键以及快捷键1、2、可进行联动操作外，其他的动作按键均为单动作。</w:t>
      </w:r>
    </w:p>
    <w:p w14:paraId="2C017D89" w14:textId="77777777" w:rsidR="00EA24F4" w:rsidRDefault="00EA24F4" w:rsidP="00EA24F4">
      <w:pPr>
        <w:pStyle w:val="aa"/>
        <w:autoSpaceDE/>
        <w:autoSpaceDN/>
        <w:ind w:firstLine="420"/>
        <w:rPr>
          <w:rFonts w:hint="default"/>
          <w:szCs w:val="21"/>
        </w:rPr>
      </w:pPr>
      <w:r>
        <w:t>如按下复用键，按键的复用动作生效。</w:t>
      </w:r>
    </w:p>
    <w:p w14:paraId="5039CA15" w14:textId="77777777" w:rsidR="00EA24F4" w:rsidRDefault="00EA24F4" w:rsidP="00EA24F4">
      <w:pPr>
        <w:pStyle w:val="a8"/>
        <w:jc w:val="center"/>
        <w:rPr>
          <w:sz w:val="21"/>
          <w:szCs w:val="21"/>
          <w:highlight w:val="yellow"/>
        </w:rPr>
      </w:pPr>
    </w:p>
    <w:p w14:paraId="540A7540"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本架自保操作（确认键复用）</w:t>
      </w:r>
    </w:p>
    <w:p w14:paraId="3040E820" w14:textId="77777777" w:rsidR="00EA24F4" w:rsidRDefault="00EA24F4" w:rsidP="00EA24F4">
      <w:pPr>
        <w:pStyle w:val="aa"/>
        <w:autoSpaceDE/>
        <w:autoSpaceDN/>
        <w:ind w:firstLine="420"/>
        <w:rPr>
          <w:rFonts w:hint="default"/>
        </w:rPr>
      </w:pPr>
      <w:r>
        <w:t>只有在“本架动作”状态下，按住“确认键”，界面提示“本架自保”，指示灯红灯闪烁，抬起自保结束；</w:t>
      </w:r>
    </w:p>
    <w:p w14:paraId="4515DF3A" w14:textId="77777777" w:rsidR="00EA24F4" w:rsidRDefault="00EA24F4" w:rsidP="00EA24F4">
      <w:pPr>
        <w:pStyle w:val="aa"/>
        <w:autoSpaceDE/>
        <w:autoSpaceDN/>
        <w:ind w:firstLine="420"/>
        <w:rPr>
          <w:rFonts w:hint="default"/>
        </w:rPr>
      </w:pPr>
      <w:r>
        <w:t>单动作设定执行时间到，单动作停止；</w:t>
      </w:r>
    </w:p>
    <w:p w14:paraId="73219879" w14:textId="77777777" w:rsidR="00EA24F4" w:rsidRDefault="00EA24F4" w:rsidP="00EA24F4">
      <w:pPr>
        <w:pStyle w:val="aa"/>
        <w:autoSpaceDE/>
        <w:autoSpaceDN/>
        <w:ind w:firstLine="420"/>
        <w:rPr>
          <w:rFonts w:hint="default"/>
        </w:rPr>
      </w:pPr>
      <w:r>
        <w:t>超时无任何操作，退出“本架自保”，返回“本架动作”。</w:t>
      </w:r>
    </w:p>
    <w:p w14:paraId="6AE34314"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本架执行降移升联动</w:t>
      </w:r>
    </w:p>
    <w:p w14:paraId="2B91507A" w14:textId="77777777" w:rsidR="00EA24F4" w:rsidRDefault="00EA24F4" w:rsidP="00EA24F4">
      <w:pPr>
        <w:pStyle w:val="aa"/>
        <w:autoSpaceDE/>
        <w:autoSpaceDN/>
        <w:ind w:firstLine="420"/>
        <w:rPr>
          <w:rFonts w:hint="default"/>
        </w:rPr>
      </w:pPr>
      <w:r>
        <w:t>在本架动作的状态下，点击启动键，之后遥控器上将出现提示信息“自动移架?”，如确定执行自动移架动作，请点击确认键，被选中的支架将开始执行自动降移升。</w:t>
      </w:r>
    </w:p>
    <w:p w14:paraId="00C915B1" w14:textId="77777777" w:rsidR="00EA24F4" w:rsidRDefault="00EA24F4" w:rsidP="00EA24F4">
      <w:pPr>
        <w:pStyle w:val="aa"/>
        <w:autoSpaceDE/>
        <w:autoSpaceDN/>
        <w:ind w:firstLine="420"/>
        <w:rPr>
          <w:rFonts w:hint="default"/>
          <w:szCs w:val="21"/>
        </w:rPr>
      </w:pPr>
      <w:r>
        <w:t>如选择停止键，则不会执行动作。</w:t>
      </w:r>
    </w:p>
    <w:p w14:paraId="3D51D1B6"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本架执行快捷 F1、F2 动作</w:t>
      </w:r>
    </w:p>
    <w:p w14:paraId="06E7059E" w14:textId="77777777" w:rsidR="00EA24F4" w:rsidRDefault="00EA24F4" w:rsidP="00EA24F4">
      <w:pPr>
        <w:pStyle w:val="aa"/>
        <w:autoSpaceDE/>
        <w:autoSpaceDN/>
        <w:ind w:firstLine="420"/>
        <w:rPr>
          <w:rFonts w:hint="default"/>
          <w:szCs w:val="21"/>
        </w:rPr>
      </w:pPr>
      <w:r>
        <w:t>在本架动作的状态下，点击快捷 1 或快捷 2，将自动执行快捷动作。快捷动作执行的详细动作及执行时间，可以在支架控制器 “快捷键 F1”及“快捷键 F2” 中进行调整。</w:t>
      </w:r>
    </w:p>
    <w:p w14:paraId="67CF3CD0"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成组动作</w:t>
      </w:r>
    </w:p>
    <w:p w14:paraId="145CDD2B" w14:textId="77777777" w:rsidR="00EA24F4" w:rsidRDefault="00EA24F4" w:rsidP="00EA24F4">
      <w:pPr>
        <w:pStyle w:val="aa"/>
        <w:autoSpaceDE/>
        <w:autoSpaceDN/>
        <w:ind w:firstLine="420"/>
        <w:rPr>
          <w:rFonts w:hint="default"/>
        </w:rPr>
      </w:pPr>
      <w:r>
        <w:t>在对码成功的状态下，点击左成组键或右成组键，之后再选中动作键(如收伸缩梁键，成组移架无需选中动作键)，最后按下启动键，即可启动成组动作。</w:t>
      </w:r>
    </w:p>
    <w:p w14:paraId="499D79C9" w14:textId="77777777" w:rsidR="00EA24F4" w:rsidRDefault="00EA24F4" w:rsidP="00EA24F4">
      <w:pPr>
        <w:pStyle w:val="aa"/>
        <w:autoSpaceDE/>
        <w:autoSpaceDN/>
        <w:ind w:firstLine="420"/>
        <w:rPr>
          <w:rFonts w:hint="default"/>
        </w:rPr>
      </w:pPr>
      <w:r>
        <w:t>如需更改动作执行方向，点击“+”键或“-”键，即可改变动作执行的方向，且成组方向键对所有的成组动作均有效。</w:t>
      </w:r>
    </w:p>
    <w:p w14:paraId="3955F294" w14:textId="77777777" w:rsidR="00EA24F4" w:rsidRDefault="00EA24F4" w:rsidP="00EA24F4">
      <w:pPr>
        <w:pStyle w:val="a8"/>
        <w:jc w:val="center"/>
        <w:rPr>
          <w:sz w:val="20"/>
        </w:rPr>
      </w:pPr>
      <w:r>
        <w:rPr>
          <w:noProof/>
          <w:sz w:val="20"/>
        </w:rPr>
        <w:drawing>
          <wp:inline distT="0" distB="0" distL="0" distR="0" wp14:anchorId="0BDDE0D2" wp14:editId="5A068C10">
            <wp:extent cx="5796915" cy="1856740"/>
            <wp:effectExtent l="0" t="0" r="13335" b="10160"/>
            <wp:docPr id="333" name="image1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 name="image139.png"/>
                    <pic:cNvPicPr>
                      <a:picLocks noChangeAspect="1"/>
                    </pic:cNvPicPr>
                  </pic:nvPicPr>
                  <pic:blipFill>
                    <a:blip r:embed="rId16" cstate="print"/>
                    <a:stretch>
                      <a:fillRect/>
                    </a:stretch>
                  </pic:blipFill>
                  <pic:spPr>
                    <a:xfrm>
                      <a:off x="0" y="0"/>
                      <a:ext cx="5796915" cy="1856740"/>
                    </a:xfrm>
                    <a:prstGeom prst="rect">
                      <a:avLst/>
                    </a:prstGeom>
                  </pic:spPr>
                </pic:pic>
              </a:graphicData>
            </a:graphic>
          </wp:inline>
        </w:drawing>
      </w:r>
    </w:p>
    <w:p w14:paraId="3147FA73"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支架控制器参数设置</w:t>
      </w:r>
    </w:p>
    <w:p w14:paraId="315FC9B9" w14:textId="77777777" w:rsidR="00EA24F4" w:rsidRDefault="00EA24F4" w:rsidP="00EA24F4">
      <w:pPr>
        <w:pStyle w:val="aa"/>
        <w:autoSpaceDE/>
        <w:autoSpaceDN/>
        <w:ind w:firstLine="420"/>
        <w:rPr>
          <w:rFonts w:hint="default"/>
        </w:rPr>
      </w:pPr>
      <w:r>
        <w:t>在对码成功的状态下，需要设置支架控制器参数时，按下启动键，即可查看支架控制器的参数。通过菜单上下键、菜单左右键、菜单 NQ 键、以及数字键的配合使用，设置相应的参数。</w:t>
      </w:r>
    </w:p>
    <w:p w14:paraId="42CA7DAC"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lastRenderedPageBreak/>
        <w:t>解除对码</w:t>
      </w:r>
    </w:p>
    <w:p w14:paraId="6D44038D" w14:textId="77777777" w:rsidR="00EA24F4" w:rsidRDefault="00EA24F4" w:rsidP="00EA24F4">
      <w:pPr>
        <w:pStyle w:val="aa"/>
        <w:autoSpaceDE/>
        <w:autoSpaceDN/>
        <w:ind w:firstLine="420"/>
        <w:rPr>
          <w:rFonts w:hint="default"/>
        </w:rPr>
      </w:pPr>
      <w:r>
        <w:t>在对码成功的状态下，长按遥控器上的对码键 2 秒以上，遥控器即可与支架控制器解除对码。或者在对码成功状态，无任何操作，超时之后也会自动解除对码。且支架控制器上的对码指示灯熄灭。</w:t>
      </w:r>
    </w:p>
    <w:p w14:paraId="654930C8" w14:textId="77777777" w:rsidR="00EA24F4" w:rsidRDefault="00EA24F4" w:rsidP="00EA24F4">
      <w:pPr>
        <w:pStyle w:val="aa"/>
        <w:autoSpaceDE/>
        <w:autoSpaceDN/>
        <w:ind w:firstLine="420"/>
        <w:rPr>
          <w:rFonts w:hint="default"/>
        </w:rPr>
      </w:pPr>
      <w:r>
        <w:t>停止键：</w:t>
      </w:r>
    </w:p>
    <w:p w14:paraId="43E14C89" w14:textId="6CAFB38E" w:rsidR="00EA24F4" w:rsidRDefault="00EA24F4" w:rsidP="00EA24F4">
      <w:pPr>
        <w:pStyle w:val="aa"/>
        <w:autoSpaceDE/>
        <w:autoSpaceDN/>
        <w:ind w:firstLine="420"/>
        <w:rPr>
          <w:rFonts w:hint="default"/>
        </w:rPr>
      </w:pPr>
      <w:r>
        <w:t>在对码成功的状态下，当需要停止支架动作或停止设置参数时，可按下遥控器上的停止键，即可停止动作，同时遥控器返回本架非动作状态。停止范围请参照支架控制器的参数“停止范围”。</w:t>
      </w:r>
    </w:p>
    <w:p w14:paraId="3542027B" w14:textId="19FA0FE4" w:rsidR="00EA24F4" w:rsidRDefault="00EA24F4" w:rsidP="005A0C7A">
      <w:pPr>
        <w:pStyle w:val="3"/>
        <w:autoSpaceDE/>
        <w:autoSpaceDN/>
        <w:spacing w:line="360" w:lineRule="auto"/>
        <w:jc w:val="both"/>
        <w:rPr>
          <w:b/>
          <w:sz w:val="24"/>
          <w:lang w:val="en-US"/>
        </w:rPr>
      </w:pPr>
      <w:bookmarkStart w:id="37" w:name="6.无线遥控器参数设置"/>
      <w:bookmarkStart w:id="38" w:name="_bookmark161"/>
      <w:bookmarkStart w:id="39" w:name="_Toc18265"/>
      <w:bookmarkStart w:id="40" w:name="_Toc15976"/>
      <w:bookmarkStart w:id="41" w:name="_Toc24981"/>
      <w:bookmarkStart w:id="42" w:name="_Toc29285"/>
      <w:bookmarkStart w:id="43" w:name="_Toc14429"/>
      <w:bookmarkEnd w:id="37"/>
      <w:bookmarkEnd w:id="38"/>
      <w:r>
        <w:rPr>
          <w:rFonts w:hint="eastAsia"/>
          <w:b/>
          <w:sz w:val="24"/>
          <w:lang w:val="en-US"/>
        </w:rPr>
        <w:t>无线遥控器参数设置</w:t>
      </w:r>
      <w:bookmarkEnd w:id="39"/>
      <w:bookmarkEnd w:id="40"/>
      <w:bookmarkEnd w:id="41"/>
      <w:bookmarkEnd w:id="42"/>
      <w:bookmarkEnd w:id="43"/>
    </w:p>
    <w:p w14:paraId="4065F2F0" w14:textId="77777777" w:rsidR="00EA24F4" w:rsidRDefault="00EA24F4" w:rsidP="00EA24F4">
      <w:pPr>
        <w:pStyle w:val="aa"/>
        <w:autoSpaceDE/>
        <w:autoSpaceDN/>
        <w:ind w:firstLine="420"/>
        <w:rPr>
          <w:rFonts w:hint="default"/>
        </w:rPr>
      </w:pPr>
      <w:r>
        <w:t>在遥控器开机且未进行对码状态下，点击</w:t>
      </w:r>
      <w:r>
        <w:rPr>
          <w:b/>
          <w:bCs/>
        </w:rPr>
        <w:t>启动键</w:t>
      </w:r>
      <w:r>
        <w:t>，即可进入遥控器参数设置模式或查看程序版本。。</w:t>
      </w:r>
    </w:p>
    <w:p w14:paraId="2225BB41"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无线遥控器参数设置方法</w:t>
      </w:r>
    </w:p>
    <w:p w14:paraId="1C8D6CD4" w14:textId="77777777" w:rsidR="00EA24F4" w:rsidRDefault="00EA24F4" w:rsidP="00EA24F4">
      <w:pPr>
        <w:pStyle w:val="aa"/>
        <w:autoSpaceDE/>
        <w:autoSpaceDN/>
        <w:ind w:firstLine="420"/>
        <w:rPr>
          <w:rFonts w:hint="default"/>
        </w:rPr>
      </w:pPr>
      <w:r>
        <w:t>用数字键等输入参数，方法如下：</w:t>
      </w:r>
    </w:p>
    <w:p w14:paraId="7894CE0A" w14:textId="77777777" w:rsidR="00EA24F4" w:rsidRDefault="00EA24F4" w:rsidP="00EA24F4">
      <w:pPr>
        <w:pStyle w:val="aa"/>
        <w:numPr>
          <w:ilvl w:val="0"/>
          <w:numId w:val="6"/>
        </w:numPr>
        <w:autoSpaceDE/>
        <w:autoSpaceDN/>
        <w:ind w:firstLine="420"/>
        <w:jc w:val="both"/>
        <w:rPr>
          <w:rFonts w:cs="Times New Roman" w:hint="default"/>
          <w:kern w:val="2"/>
          <w:szCs w:val="21"/>
          <w:lang w:bidi="ar-SA"/>
        </w:rPr>
      </w:pPr>
      <w:r>
        <w:rPr>
          <w:rFonts w:cs="Times New Roman"/>
          <w:kern w:val="2"/>
          <w:szCs w:val="21"/>
          <w:lang w:bidi="ar-SA"/>
        </w:rPr>
        <w:t>按启动键，进入菜单；</w:t>
      </w:r>
    </w:p>
    <w:p w14:paraId="7FB14B57" w14:textId="77777777" w:rsidR="00EA24F4" w:rsidRDefault="00EA24F4" w:rsidP="00EA24F4">
      <w:pPr>
        <w:pStyle w:val="aa"/>
        <w:numPr>
          <w:ilvl w:val="0"/>
          <w:numId w:val="6"/>
        </w:numPr>
        <w:autoSpaceDE/>
        <w:autoSpaceDN/>
        <w:ind w:firstLine="420"/>
        <w:jc w:val="both"/>
        <w:rPr>
          <w:rFonts w:cs="Times New Roman" w:hint="default"/>
          <w:kern w:val="2"/>
          <w:szCs w:val="21"/>
          <w:lang w:bidi="ar-SA"/>
        </w:rPr>
      </w:pPr>
      <w:r>
        <w:rPr>
          <w:rFonts w:cs="Times New Roman"/>
          <w:kern w:val="2"/>
          <w:szCs w:val="21"/>
          <w:lang w:bidi="ar-SA"/>
        </w:rPr>
        <w:t>按左成组或右成组键，选择参数页面；</w:t>
      </w:r>
    </w:p>
    <w:p w14:paraId="4FA45698" w14:textId="77777777" w:rsidR="00EA24F4" w:rsidRDefault="00EA24F4" w:rsidP="00EA24F4">
      <w:pPr>
        <w:pStyle w:val="aa"/>
        <w:numPr>
          <w:ilvl w:val="0"/>
          <w:numId w:val="6"/>
        </w:numPr>
        <w:autoSpaceDE/>
        <w:autoSpaceDN/>
        <w:ind w:firstLine="420"/>
        <w:jc w:val="both"/>
        <w:rPr>
          <w:rFonts w:cs="Times New Roman" w:hint="default"/>
          <w:kern w:val="2"/>
          <w:szCs w:val="21"/>
          <w:lang w:bidi="ar-SA"/>
        </w:rPr>
      </w:pPr>
      <w:r>
        <w:rPr>
          <w:rFonts w:cs="Times New Roman"/>
          <w:kern w:val="2"/>
          <w:szCs w:val="21"/>
          <w:lang w:bidi="ar-SA"/>
        </w:rPr>
        <w:t>按“+”或“-”键，选择菜单项；</w:t>
      </w:r>
    </w:p>
    <w:p w14:paraId="6E9AE726" w14:textId="77777777" w:rsidR="00EA24F4" w:rsidRDefault="00EA24F4" w:rsidP="00EA24F4">
      <w:pPr>
        <w:pStyle w:val="aa"/>
        <w:numPr>
          <w:ilvl w:val="0"/>
          <w:numId w:val="6"/>
        </w:numPr>
        <w:autoSpaceDE/>
        <w:autoSpaceDN/>
        <w:ind w:firstLine="420"/>
        <w:jc w:val="both"/>
        <w:rPr>
          <w:rFonts w:cs="Times New Roman" w:hint="default"/>
          <w:kern w:val="2"/>
          <w:szCs w:val="21"/>
          <w:lang w:bidi="ar-SA"/>
        </w:rPr>
      </w:pPr>
      <w:r>
        <w:rPr>
          <w:rFonts w:cs="Times New Roman"/>
          <w:kern w:val="2"/>
          <w:szCs w:val="21"/>
          <w:lang w:bidi="ar-SA"/>
        </w:rPr>
        <w:t>按确认键进入输入密码状态界面；</w:t>
      </w:r>
    </w:p>
    <w:p w14:paraId="47A28627" w14:textId="77777777" w:rsidR="00EA24F4" w:rsidRDefault="00EA24F4" w:rsidP="00EA24F4">
      <w:pPr>
        <w:pStyle w:val="aa"/>
        <w:numPr>
          <w:ilvl w:val="0"/>
          <w:numId w:val="6"/>
        </w:numPr>
        <w:autoSpaceDE/>
        <w:autoSpaceDN/>
        <w:ind w:firstLine="420"/>
        <w:jc w:val="both"/>
        <w:rPr>
          <w:rFonts w:cs="Times New Roman" w:hint="default"/>
          <w:kern w:val="2"/>
          <w:szCs w:val="21"/>
          <w:lang w:bidi="ar-SA"/>
        </w:rPr>
      </w:pPr>
      <w:r>
        <w:rPr>
          <w:rFonts w:cs="Times New Roman"/>
          <w:kern w:val="2"/>
          <w:szCs w:val="21"/>
          <w:lang w:bidi="ar-SA"/>
        </w:rPr>
        <w:t>按数字键输入密码值后按确认，又进入菜单显示界面；</w:t>
      </w:r>
    </w:p>
    <w:p w14:paraId="41016EFE" w14:textId="77777777" w:rsidR="00EA24F4" w:rsidRDefault="00EA24F4" w:rsidP="00EA24F4">
      <w:pPr>
        <w:pStyle w:val="aa"/>
        <w:numPr>
          <w:ilvl w:val="0"/>
          <w:numId w:val="6"/>
        </w:numPr>
        <w:autoSpaceDE/>
        <w:autoSpaceDN/>
        <w:ind w:firstLine="420"/>
        <w:jc w:val="both"/>
        <w:rPr>
          <w:rFonts w:cs="Times New Roman" w:hint="default"/>
          <w:kern w:val="2"/>
          <w:szCs w:val="21"/>
          <w:lang w:bidi="ar-SA"/>
        </w:rPr>
      </w:pPr>
      <w:r>
        <w:rPr>
          <w:rFonts w:cs="Times New Roman"/>
          <w:kern w:val="2"/>
          <w:szCs w:val="21"/>
          <w:lang w:bidi="ar-SA"/>
        </w:rPr>
        <w:t>再次按确认键，输入参数的新值(或 N 键进行增加，Q 键进行减少)，按确认键进入确认界面，按 N 键完成参数修改，按 Q 键取消参数修改；</w:t>
      </w:r>
    </w:p>
    <w:p w14:paraId="6F0BE488" w14:textId="77777777" w:rsidR="00EA24F4" w:rsidRDefault="00EA24F4" w:rsidP="00EA24F4">
      <w:pPr>
        <w:pStyle w:val="aa"/>
        <w:numPr>
          <w:ilvl w:val="0"/>
          <w:numId w:val="6"/>
        </w:numPr>
        <w:autoSpaceDE/>
        <w:autoSpaceDN/>
        <w:ind w:firstLine="420"/>
        <w:jc w:val="both"/>
        <w:rPr>
          <w:rFonts w:cs="Times New Roman" w:hint="default"/>
          <w:kern w:val="2"/>
          <w:szCs w:val="21"/>
          <w:lang w:bidi="ar-SA"/>
        </w:rPr>
      </w:pPr>
      <w:r>
        <w:rPr>
          <w:rFonts w:cs="Times New Roman"/>
          <w:kern w:val="2"/>
          <w:szCs w:val="21"/>
          <w:lang w:bidi="ar-SA"/>
        </w:rPr>
        <w:t>参数修改完成，菜单显示修改后的参数；</w:t>
      </w:r>
    </w:p>
    <w:p w14:paraId="364B2294" w14:textId="77777777" w:rsidR="00EA24F4" w:rsidRDefault="00EA24F4" w:rsidP="00EA24F4">
      <w:pPr>
        <w:pStyle w:val="aa"/>
        <w:numPr>
          <w:ilvl w:val="0"/>
          <w:numId w:val="6"/>
        </w:numPr>
        <w:autoSpaceDE/>
        <w:autoSpaceDN/>
        <w:ind w:firstLine="420"/>
        <w:jc w:val="both"/>
        <w:rPr>
          <w:rFonts w:hint="default"/>
          <w:sz w:val="20"/>
        </w:rPr>
      </w:pPr>
      <w:r>
        <w:rPr>
          <w:rFonts w:cs="Times New Roman"/>
          <w:kern w:val="2"/>
          <w:szCs w:val="21"/>
          <w:lang w:bidi="ar-SA"/>
        </w:rPr>
        <w:t>输入过程中如要中止退出，可按停止键退出，原值不变。</w:t>
      </w:r>
    </w:p>
    <w:p w14:paraId="7B7A5444"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无线遥控器菜单解析</w:t>
      </w:r>
    </w:p>
    <w:p w14:paraId="1EFFA001" w14:textId="77777777" w:rsidR="00EA24F4" w:rsidRDefault="00EA24F4" w:rsidP="00EA24F4">
      <w:pPr>
        <w:pStyle w:val="aa"/>
        <w:autoSpaceDE/>
        <w:autoSpaceDN/>
        <w:ind w:firstLine="420"/>
        <w:rPr>
          <w:rFonts w:hint="default"/>
        </w:rPr>
      </w:pPr>
      <w:r>
        <w:t>无线遥控器菜单由本机参数、自保参数、缺省参数组成。</w:t>
      </w:r>
    </w:p>
    <w:p w14:paraId="4FA9FE09" w14:textId="77777777" w:rsidR="00EA24F4" w:rsidRDefault="00EA24F4" w:rsidP="00EA24F4">
      <w:pPr>
        <w:pStyle w:val="aa"/>
        <w:autoSpaceDE/>
        <w:autoSpaceDN/>
        <w:ind w:firstLine="422"/>
        <w:rPr>
          <w:rFonts w:hint="default"/>
          <w:b/>
          <w:bCs/>
        </w:rPr>
      </w:pPr>
      <w:r>
        <w:rPr>
          <w:b/>
          <w:bCs/>
        </w:rPr>
        <w:t>本机参数：</w:t>
      </w:r>
    </w:p>
    <w:p w14:paraId="47837789" w14:textId="77777777" w:rsidR="00EA24F4" w:rsidRDefault="00EA24F4" w:rsidP="00EA24F4">
      <w:pPr>
        <w:pStyle w:val="aa"/>
        <w:numPr>
          <w:ilvl w:val="0"/>
          <w:numId w:val="7"/>
        </w:numPr>
        <w:autoSpaceDE/>
        <w:autoSpaceDN/>
        <w:ind w:firstLine="420"/>
        <w:jc w:val="both"/>
        <w:rPr>
          <w:rFonts w:hint="default"/>
        </w:rPr>
      </w:pPr>
      <w:r>
        <w:rPr>
          <w:rFonts w:cs="Times New Roman"/>
          <w:kern w:val="2"/>
          <w:szCs w:val="21"/>
          <w:lang w:bidi="ar-SA"/>
        </w:rPr>
        <w:t>遥控器编号：</w:t>
      </w:r>
      <w:r>
        <w:t>本遥控器的编号。</w:t>
      </w:r>
    </w:p>
    <w:p w14:paraId="198D9B90" w14:textId="77777777" w:rsidR="00EA24F4" w:rsidRDefault="00EA24F4" w:rsidP="00EA24F4">
      <w:pPr>
        <w:pStyle w:val="aa"/>
        <w:numPr>
          <w:ilvl w:val="0"/>
          <w:numId w:val="7"/>
        </w:numPr>
        <w:autoSpaceDE/>
        <w:autoSpaceDN/>
        <w:ind w:firstLine="420"/>
        <w:jc w:val="both"/>
        <w:rPr>
          <w:rFonts w:hint="default"/>
        </w:rPr>
      </w:pPr>
      <w:r>
        <w:rPr>
          <w:rFonts w:cs="Times New Roman"/>
          <w:kern w:val="2"/>
          <w:szCs w:val="21"/>
          <w:lang w:bidi="ar-SA"/>
        </w:rPr>
        <w:t>屏显亮度：</w:t>
      </w:r>
      <w:r>
        <w:t>OLED 屏点亮时的亮度。</w:t>
      </w:r>
    </w:p>
    <w:p w14:paraId="6895A027" w14:textId="77777777" w:rsidR="00EA24F4" w:rsidRDefault="00EA24F4" w:rsidP="00EA24F4">
      <w:pPr>
        <w:pStyle w:val="aa"/>
        <w:numPr>
          <w:ilvl w:val="0"/>
          <w:numId w:val="7"/>
        </w:numPr>
        <w:autoSpaceDE/>
        <w:autoSpaceDN/>
        <w:ind w:firstLine="420"/>
        <w:jc w:val="both"/>
        <w:rPr>
          <w:rFonts w:cs="Times New Roman" w:hint="default"/>
          <w:kern w:val="2"/>
          <w:szCs w:val="21"/>
          <w:lang w:bidi="ar-SA"/>
        </w:rPr>
      </w:pPr>
      <w:r>
        <w:rPr>
          <w:rFonts w:cs="Times New Roman"/>
          <w:kern w:val="2"/>
          <w:szCs w:val="21"/>
          <w:lang w:bidi="ar-SA"/>
        </w:rPr>
        <w:t>休屏亮度：</w:t>
      </w:r>
      <w:r>
        <w:t>OLED</w:t>
      </w:r>
      <w:r>
        <w:rPr>
          <w:spacing w:val="-9"/>
        </w:rPr>
        <w:t xml:space="preserve"> 屏休屏时的亮度值。</w:t>
      </w:r>
    </w:p>
    <w:p w14:paraId="4F2DE4E3" w14:textId="77777777" w:rsidR="00EA24F4" w:rsidRDefault="00EA24F4" w:rsidP="00EA24F4">
      <w:pPr>
        <w:pStyle w:val="aa"/>
        <w:numPr>
          <w:ilvl w:val="0"/>
          <w:numId w:val="7"/>
        </w:numPr>
        <w:autoSpaceDE/>
        <w:autoSpaceDN/>
        <w:ind w:firstLine="420"/>
        <w:jc w:val="both"/>
        <w:rPr>
          <w:rFonts w:hint="default"/>
        </w:rPr>
      </w:pPr>
      <w:r>
        <w:rPr>
          <w:rFonts w:cs="Times New Roman"/>
          <w:kern w:val="2"/>
          <w:szCs w:val="21"/>
          <w:lang w:bidi="ar-SA"/>
        </w:rPr>
        <w:t>休屏间隔：</w:t>
      </w:r>
      <w:r>
        <w:t>无操作至 OLED 屏进入休屏状态的时间。</w:t>
      </w:r>
    </w:p>
    <w:p w14:paraId="2EB2C7CF" w14:textId="77777777" w:rsidR="00EA24F4" w:rsidRDefault="00EA24F4" w:rsidP="00EA24F4">
      <w:pPr>
        <w:pStyle w:val="aa"/>
        <w:numPr>
          <w:ilvl w:val="0"/>
          <w:numId w:val="7"/>
        </w:numPr>
        <w:autoSpaceDE/>
        <w:autoSpaceDN/>
        <w:ind w:firstLine="420"/>
        <w:jc w:val="both"/>
        <w:rPr>
          <w:rFonts w:hint="default"/>
        </w:rPr>
      </w:pPr>
      <w:r>
        <w:rPr>
          <w:rFonts w:cs="Times New Roman"/>
          <w:kern w:val="2"/>
          <w:szCs w:val="21"/>
          <w:lang w:bidi="ar-SA"/>
        </w:rPr>
        <w:t>自动关机：</w:t>
      </w:r>
      <w:r>
        <w:t>进入休屏状态，至遥控器自动关机的时间。</w:t>
      </w:r>
    </w:p>
    <w:p w14:paraId="1BA826E5" w14:textId="77777777" w:rsidR="00EA24F4" w:rsidRDefault="00EA24F4" w:rsidP="00EA24F4">
      <w:pPr>
        <w:pStyle w:val="aa"/>
        <w:autoSpaceDE/>
        <w:autoSpaceDN/>
        <w:ind w:firstLine="422"/>
        <w:rPr>
          <w:rFonts w:hint="default"/>
          <w:b/>
          <w:bCs/>
        </w:rPr>
      </w:pPr>
      <w:r>
        <w:rPr>
          <w:b/>
          <w:bCs/>
        </w:rPr>
        <w:t>自保参数：</w:t>
      </w:r>
    </w:p>
    <w:p w14:paraId="1CE8D8BD" w14:textId="77777777" w:rsidR="00EA24F4" w:rsidRDefault="00EA24F4" w:rsidP="00EA24F4">
      <w:pPr>
        <w:pStyle w:val="aa"/>
        <w:numPr>
          <w:ilvl w:val="0"/>
          <w:numId w:val="8"/>
        </w:numPr>
        <w:autoSpaceDE/>
        <w:autoSpaceDN/>
        <w:ind w:firstLine="420"/>
        <w:jc w:val="both"/>
        <w:rPr>
          <w:rFonts w:hint="default"/>
        </w:rPr>
      </w:pPr>
      <w:r>
        <w:rPr>
          <w:rFonts w:cs="Times New Roman"/>
          <w:kern w:val="2"/>
          <w:szCs w:val="21"/>
          <w:lang w:bidi="ar-SA"/>
        </w:rPr>
        <w:t>自保使能：</w:t>
      </w:r>
      <w:r>
        <w:t>开启或关闭自保操作。</w:t>
      </w:r>
    </w:p>
    <w:p w14:paraId="2BCF9152" w14:textId="77777777" w:rsidR="00EA24F4" w:rsidRDefault="00EA24F4" w:rsidP="00EA24F4">
      <w:pPr>
        <w:pStyle w:val="aa"/>
        <w:numPr>
          <w:ilvl w:val="0"/>
          <w:numId w:val="8"/>
        </w:numPr>
        <w:autoSpaceDE/>
        <w:autoSpaceDN/>
        <w:ind w:firstLine="420"/>
        <w:jc w:val="both"/>
        <w:rPr>
          <w:rFonts w:hint="default"/>
          <w:spacing w:val="-1"/>
        </w:rPr>
      </w:pPr>
      <w:r>
        <w:rPr>
          <w:rFonts w:cs="Times New Roman"/>
          <w:kern w:val="2"/>
          <w:szCs w:val="21"/>
          <w:lang w:bidi="ar-SA"/>
        </w:rPr>
        <w:t>支持动作：</w:t>
      </w:r>
      <w:r>
        <w:rPr>
          <w:spacing w:val="-1"/>
        </w:rPr>
        <w:t>进行自保操作时，所支持的最大动作总数。</w:t>
      </w:r>
    </w:p>
    <w:p w14:paraId="5506B547" w14:textId="77777777" w:rsidR="00EA24F4" w:rsidRDefault="00EA24F4" w:rsidP="00EA24F4">
      <w:pPr>
        <w:pStyle w:val="aa"/>
        <w:numPr>
          <w:ilvl w:val="0"/>
          <w:numId w:val="8"/>
        </w:numPr>
        <w:autoSpaceDE/>
        <w:autoSpaceDN/>
        <w:ind w:firstLine="420"/>
        <w:jc w:val="both"/>
        <w:rPr>
          <w:rFonts w:hint="default"/>
        </w:rPr>
      </w:pPr>
      <w:r>
        <w:rPr>
          <w:rFonts w:cs="Times New Roman"/>
          <w:kern w:val="2"/>
          <w:szCs w:val="21"/>
          <w:lang w:bidi="ar-SA"/>
        </w:rPr>
        <w:lastRenderedPageBreak/>
        <w:t>自保超时：</w:t>
      </w:r>
      <w:r>
        <w:t>按下自保健后，无有效动作键按下，多长时间退出自保操模式。</w:t>
      </w:r>
    </w:p>
    <w:p w14:paraId="7D65515C" w14:textId="77777777" w:rsidR="00EA24F4" w:rsidRDefault="00EA24F4" w:rsidP="00EA24F4">
      <w:pPr>
        <w:pStyle w:val="aa"/>
        <w:numPr>
          <w:ilvl w:val="0"/>
          <w:numId w:val="8"/>
        </w:numPr>
        <w:autoSpaceDE/>
        <w:autoSpaceDN/>
        <w:ind w:firstLine="420"/>
        <w:jc w:val="both"/>
        <w:rPr>
          <w:rFonts w:hint="default"/>
        </w:rPr>
      </w:pPr>
      <w:r>
        <w:rPr>
          <w:rFonts w:cs="Times New Roman"/>
          <w:kern w:val="2"/>
          <w:szCs w:val="21"/>
          <w:lang w:bidi="ar-SA"/>
        </w:rPr>
        <w:t>版本：</w:t>
      </w:r>
      <w:r>
        <w:t>本遥控器程序的版本号。</w:t>
      </w:r>
    </w:p>
    <w:p w14:paraId="32EF3E31" w14:textId="77777777" w:rsidR="00EA24F4" w:rsidRDefault="00EA24F4" w:rsidP="00EA24F4">
      <w:pPr>
        <w:pStyle w:val="aa"/>
        <w:numPr>
          <w:ilvl w:val="0"/>
          <w:numId w:val="8"/>
        </w:numPr>
        <w:autoSpaceDE/>
        <w:autoSpaceDN/>
        <w:ind w:firstLine="420"/>
        <w:jc w:val="both"/>
        <w:rPr>
          <w:rFonts w:hint="default"/>
        </w:rPr>
      </w:pPr>
      <w:r>
        <w:rPr>
          <w:rFonts w:cs="Times New Roman"/>
          <w:kern w:val="2"/>
          <w:szCs w:val="21"/>
          <w:lang w:bidi="ar-SA"/>
        </w:rPr>
        <w:t>恢复出厂设置：</w:t>
      </w:r>
      <w:r>
        <w:t>所有参数恢复成出厂默认数值。</w:t>
      </w:r>
    </w:p>
    <w:p w14:paraId="1F31BCBD" w14:textId="5CF09978" w:rsidR="00EA24F4" w:rsidRDefault="00EA24F4" w:rsidP="005A0C7A">
      <w:pPr>
        <w:pStyle w:val="3"/>
        <w:autoSpaceDE/>
        <w:autoSpaceDN/>
        <w:spacing w:line="360" w:lineRule="auto"/>
        <w:jc w:val="both"/>
        <w:rPr>
          <w:b/>
          <w:sz w:val="24"/>
          <w:lang w:val="en-US"/>
        </w:rPr>
      </w:pPr>
      <w:bookmarkStart w:id="44" w:name="7.无线遥控器开关机操作"/>
      <w:bookmarkStart w:id="45" w:name="_bookmark162"/>
      <w:bookmarkStart w:id="46" w:name="_Toc6595"/>
      <w:bookmarkStart w:id="47" w:name="_Toc22718"/>
      <w:bookmarkStart w:id="48" w:name="_Toc4422"/>
      <w:bookmarkStart w:id="49" w:name="_Toc15291"/>
      <w:bookmarkStart w:id="50" w:name="_Toc25868"/>
      <w:bookmarkEnd w:id="44"/>
      <w:bookmarkEnd w:id="45"/>
      <w:r>
        <w:rPr>
          <w:rFonts w:hint="eastAsia"/>
          <w:b/>
          <w:sz w:val="24"/>
          <w:lang w:val="en-US"/>
        </w:rPr>
        <w:t>无线遥控器开关机操作</w:t>
      </w:r>
      <w:bookmarkEnd w:id="46"/>
      <w:bookmarkEnd w:id="47"/>
      <w:bookmarkEnd w:id="48"/>
      <w:bookmarkEnd w:id="49"/>
      <w:bookmarkEnd w:id="50"/>
    </w:p>
    <w:p w14:paraId="52225774" w14:textId="77777777" w:rsidR="00EA24F4" w:rsidRDefault="00EA24F4" w:rsidP="00EA24F4">
      <w:pPr>
        <w:pStyle w:val="aa"/>
        <w:autoSpaceDE/>
        <w:autoSpaceDN/>
        <w:ind w:firstLine="420"/>
        <w:rPr>
          <w:rFonts w:hint="default"/>
        </w:rPr>
      </w:pPr>
      <w:r>
        <w:t>在无线遥控器开机（含对码成功）状态下，长按遥控器上的停止/关机键 2 秒以上，即可将无线遥控器关机。在关机状态下，长按遥控器上的停止/关机键2 秒以上，即可将无线遥控器开机。</w:t>
      </w:r>
    </w:p>
    <w:p w14:paraId="0A81F135" w14:textId="51306B64" w:rsidR="00EA24F4" w:rsidRDefault="00EA24F4" w:rsidP="005A0C7A">
      <w:pPr>
        <w:pStyle w:val="3"/>
        <w:autoSpaceDE/>
        <w:autoSpaceDN/>
        <w:spacing w:line="360" w:lineRule="auto"/>
        <w:jc w:val="both"/>
        <w:rPr>
          <w:b/>
          <w:sz w:val="24"/>
          <w:lang w:val="en-US"/>
        </w:rPr>
      </w:pPr>
      <w:bookmarkStart w:id="51" w:name="8.无线遥控器休眠及唤醒操作"/>
      <w:bookmarkStart w:id="52" w:name="_bookmark163"/>
      <w:bookmarkStart w:id="53" w:name="_Toc18167"/>
      <w:bookmarkStart w:id="54" w:name="_Toc18069"/>
      <w:bookmarkStart w:id="55" w:name="_Toc14575"/>
      <w:bookmarkStart w:id="56" w:name="_Toc5725"/>
      <w:bookmarkStart w:id="57" w:name="_Toc15094"/>
      <w:bookmarkEnd w:id="51"/>
      <w:bookmarkEnd w:id="52"/>
      <w:r>
        <w:rPr>
          <w:rFonts w:hint="eastAsia"/>
          <w:b/>
          <w:sz w:val="24"/>
          <w:lang w:val="en-US"/>
        </w:rPr>
        <w:t>无线遥控器休眠及唤醒操作</w:t>
      </w:r>
      <w:bookmarkEnd w:id="53"/>
      <w:bookmarkEnd w:id="54"/>
      <w:bookmarkEnd w:id="55"/>
      <w:bookmarkEnd w:id="56"/>
      <w:bookmarkEnd w:id="57"/>
    </w:p>
    <w:p w14:paraId="360F3F98" w14:textId="77777777" w:rsidR="00EA24F4" w:rsidRDefault="00EA24F4" w:rsidP="00EA24F4">
      <w:pPr>
        <w:pStyle w:val="aa"/>
        <w:autoSpaceDE/>
        <w:autoSpaceDN/>
        <w:ind w:firstLine="420"/>
        <w:rPr>
          <w:rFonts w:hint="default"/>
        </w:rPr>
      </w:pPr>
      <w:r>
        <w:t>在遥控器开机状态且未进行对码状态下，点击遥控器上的停止/关机键，即可使无线遥控器休眠，以降低功耗。当需要进行操作时，再次点击遥控器上的停止/关机键，即可唤醒。</w:t>
      </w:r>
    </w:p>
    <w:p w14:paraId="02076CAF" w14:textId="6E258809" w:rsidR="00EA24F4" w:rsidRDefault="00EA24F4" w:rsidP="005A0C7A">
      <w:pPr>
        <w:pStyle w:val="3"/>
        <w:autoSpaceDE/>
        <w:autoSpaceDN/>
        <w:spacing w:line="360" w:lineRule="auto"/>
        <w:jc w:val="both"/>
        <w:rPr>
          <w:b/>
          <w:sz w:val="24"/>
          <w:lang w:val="en-US"/>
        </w:rPr>
      </w:pPr>
      <w:bookmarkStart w:id="58" w:name="_bookmark164"/>
      <w:bookmarkStart w:id="59" w:name="9.电池"/>
      <w:bookmarkStart w:id="60" w:name="_Toc27659"/>
      <w:bookmarkStart w:id="61" w:name="_Toc4139"/>
      <w:bookmarkStart w:id="62" w:name="_Toc14723"/>
      <w:bookmarkStart w:id="63" w:name="_Toc25292"/>
      <w:bookmarkStart w:id="64" w:name="_Toc19732"/>
      <w:bookmarkEnd w:id="58"/>
      <w:bookmarkEnd w:id="59"/>
      <w:r>
        <w:rPr>
          <w:rFonts w:hint="eastAsia"/>
          <w:b/>
          <w:sz w:val="24"/>
          <w:lang w:val="en-US"/>
        </w:rPr>
        <w:t>电池</w:t>
      </w:r>
      <w:bookmarkEnd w:id="60"/>
      <w:bookmarkEnd w:id="61"/>
      <w:bookmarkEnd w:id="62"/>
      <w:bookmarkEnd w:id="63"/>
      <w:bookmarkEnd w:id="64"/>
    </w:p>
    <w:p w14:paraId="71E12D78" w14:textId="77777777" w:rsidR="00EA24F4" w:rsidRDefault="00EA24F4" w:rsidP="00EA24F4">
      <w:pPr>
        <w:pStyle w:val="aa"/>
        <w:autoSpaceDE/>
        <w:autoSpaceDN/>
        <w:ind w:firstLine="420"/>
        <w:rPr>
          <w:rFonts w:hint="default"/>
        </w:rPr>
      </w:pPr>
      <w:r>
        <w:t>在开机状态下，遥控器的显示屏上有电量信息。</w:t>
      </w:r>
    </w:p>
    <w:p w14:paraId="669A41C4" w14:textId="77777777" w:rsidR="00EA24F4" w:rsidRDefault="00EA24F4" w:rsidP="00EA24F4">
      <w:pPr>
        <w:pStyle w:val="aa"/>
        <w:autoSpaceDE/>
        <w:autoSpaceDN/>
        <w:ind w:firstLine="420"/>
        <w:rPr>
          <w:rFonts w:hint="default"/>
        </w:rPr>
      </w:pPr>
      <w:r>
        <w:t>当电池电量较低时，将提示使用者进行充电；</w:t>
      </w:r>
    </w:p>
    <w:p w14:paraId="46D9DFA2" w14:textId="77777777" w:rsidR="00EA24F4" w:rsidRDefault="00EA24F4" w:rsidP="00EA24F4">
      <w:pPr>
        <w:pStyle w:val="aa"/>
        <w:autoSpaceDE/>
        <w:autoSpaceDN/>
        <w:ind w:firstLine="420"/>
        <w:rPr>
          <w:rFonts w:hint="default"/>
        </w:rPr>
      </w:pPr>
      <w:r>
        <w:t>当电池电量过低时，将提示使用者将在 10 秒后关机，如没有进行充电，将关机。</w:t>
      </w:r>
    </w:p>
    <w:p w14:paraId="2F65251E" w14:textId="77777777" w:rsidR="00EA24F4" w:rsidRDefault="00EA24F4" w:rsidP="00EA24F4">
      <w:pPr>
        <w:pStyle w:val="aa"/>
        <w:autoSpaceDE/>
        <w:autoSpaceDN/>
        <w:ind w:firstLine="420"/>
        <w:rPr>
          <w:rFonts w:hint="default"/>
        </w:rPr>
      </w:pPr>
      <w:r>
        <w:t>为延长电池的使用寿命，请在电池电量较低时，及时充电。</w:t>
      </w:r>
    </w:p>
    <w:p w14:paraId="564DAC84" w14:textId="53C517FF" w:rsidR="00EA24F4" w:rsidRDefault="00EA24F4" w:rsidP="005A0C7A">
      <w:pPr>
        <w:pStyle w:val="3"/>
        <w:autoSpaceDE/>
        <w:autoSpaceDN/>
        <w:spacing w:line="360" w:lineRule="auto"/>
        <w:jc w:val="both"/>
        <w:rPr>
          <w:b/>
          <w:sz w:val="24"/>
          <w:lang w:val="en-US"/>
        </w:rPr>
      </w:pPr>
      <w:bookmarkStart w:id="65" w:name="_bookmark165"/>
      <w:bookmarkStart w:id="66" w:name="10.注意事项"/>
      <w:bookmarkStart w:id="67" w:name="_Toc3078"/>
      <w:bookmarkStart w:id="68" w:name="_Toc23799"/>
      <w:bookmarkStart w:id="69" w:name="_Toc25110"/>
      <w:bookmarkStart w:id="70" w:name="_Toc16495"/>
      <w:bookmarkStart w:id="71" w:name="_Toc17363"/>
      <w:bookmarkEnd w:id="65"/>
      <w:bookmarkEnd w:id="66"/>
      <w:r>
        <w:rPr>
          <w:rFonts w:hint="eastAsia"/>
          <w:b/>
          <w:sz w:val="24"/>
          <w:lang w:val="en-US"/>
        </w:rPr>
        <w:t>注意事项</w:t>
      </w:r>
      <w:bookmarkEnd w:id="67"/>
      <w:bookmarkEnd w:id="68"/>
      <w:bookmarkEnd w:id="69"/>
      <w:bookmarkEnd w:id="70"/>
      <w:bookmarkEnd w:id="71"/>
    </w:p>
    <w:p w14:paraId="7CE01BC4"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进行本架动作</w:t>
      </w:r>
    </w:p>
    <w:p w14:paraId="3C9629E9" w14:textId="77777777" w:rsidR="00EA24F4" w:rsidRDefault="00EA24F4" w:rsidP="00EA24F4">
      <w:pPr>
        <w:pStyle w:val="aa"/>
        <w:autoSpaceDE/>
        <w:autoSpaceDN/>
        <w:ind w:firstLine="420"/>
        <w:rPr>
          <w:rFonts w:hint="default"/>
        </w:rPr>
      </w:pPr>
      <w:r>
        <w:t>为保证操作人员安全，进行本架动作时，请务必站在隔壁支架下进行操作，且在视线可及范围内能观察到支架的动作。</w:t>
      </w:r>
    </w:p>
    <w:p w14:paraId="67D2A549"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键切换至下一架</w:t>
      </w:r>
    </w:p>
    <w:p w14:paraId="171BD2F7" w14:textId="77777777" w:rsidR="00EA24F4" w:rsidRDefault="00EA24F4" w:rsidP="00EA24F4">
      <w:pPr>
        <w:pStyle w:val="aa"/>
        <w:autoSpaceDE/>
        <w:autoSpaceDN/>
        <w:ind w:firstLine="420"/>
        <w:rPr>
          <w:rFonts w:hint="default"/>
        </w:rPr>
      </w:pPr>
      <w:r>
        <w:t>当采用“+”、“-”键切换至下一架进行操作时，请务必注意无线遥控器（或支架控制器）上的对码指示灯是否已经变为红色。如出现异常情况，请立即解除对码。确认情况正常之后，再次对码并执行下一步操作。</w:t>
      </w:r>
    </w:p>
    <w:p w14:paraId="2179015C"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快捷动作参数的设定</w:t>
      </w:r>
    </w:p>
    <w:p w14:paraId="3A35DFAB" w14:textId="77777777" w:rsidR="00EA24F4" w:rsidRDefault="00EA24F4" w:rsidP="00EA24F4">
      <w:pPr>
        <w:pStyle w:val="aa"/>
        <w:autoSpaceDE/>
        <w:autoSpaceDN/>
        <w:ind w:firstLine="420"/>
        <w:rPr>
          <w:rFonts w:hint="default"/>
        </w:rPr>
      </w:pPr>
      <w:r>
        <w:t>在非动作状态或手动操作按键情况下，可在支架控制器上设置快捷动作的参数。参数的设定请依据现场实际情况。</w:t>
      </w:r>
    </w:p>
    <w:p w14:paraId="3FD27445"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降移升联动动作参数的设定</w:t>
      </w:r>
    </w:p>
    <w:p w14:paraId="07C34A0B" w14:textId="77777777" w:rsidR="00EA24F4" w:rsidRDefault="00EA24F4" w:rsidP="00EA24F4">
      <w:pPr>
        <w:pStyle w:val="aa"/>
        <w:autoSpaceDE/>
        <w:autoSpaceDN/>
        <w:ind w:firstLine="420"/>
        <w:rPr>
          <w:rFonts w:hint="default"/>
        </w:rPr>
      </w:pPr>
      <w:r>
        <w:t>在对码成功或手动操作按键的情况下，可在支架控制器上设置降移升联动的参数。参数的设定请依据现场实际情况。</w:t>
      </w:r>
    </w:p>
    <w:p w14:paraId="69FC4CB4"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成组动作参数的设定</w:t>
      </w:r>
    </w:p>
    <w:p w14:paraId="0F1784E3" w14:textId="77777777" w:rsidR="00EA24F4" w:rsidRDefault="00EA24F4" w:rsidP="00EA24F4">
      <w:pPr>
        <w:pStyle w:val="aa"/>
        <w:autoSpaceDE/>
        <w:autoSpaceDN/>
        <w:ind w:firstLine="420"/>
        <w:rPr>
          <w:rFonts w:hint="default"/>
        </w:rPr>
      </w:pPr>
      <w:r>
        <w:t>在对码成功或手动操作按键的情况下，可在支架控制器上设置成组动作（如成组推溜、成组拉后溜等）的参数。参数的设定请依据现场实际情况。</w:t>
      </w:r>
    </w:p>
    <w:p w14:paraId="1451B6BC"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lastRenderedPageBreak/>
        <w:t>使用禁忌</w:t>
      </w:r>
    </w:p>
    <w:p w14:paraId="1DDBFB9A" w14:textId="77777777" w:rsidR="00EA24F4" w:rsidRDefault="00EA24F4" w:rsidP="00EA24F4">
      <w:pPr>
        <w:pStyle w:val="aa"/>
        <w:autoSpaceDE/>
        <w:autoSpaceDN/>
        <w:ind w:firstLine="420"/>
        <w:rPr>
          <w:rFonts w:hint="default"/>
        </w:rPr>
      </w:pPr>
      <w:r>
        <w:t>勿使用水冲,勿浸洗遥控器。</w:t>
      </w:r>
    </w:p>
    <w:p w14:paraId="1B500A5B"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及时充电</w:t>
      </w:r>
    </w:p>
    <w:p w14:paraId="68A9FC81" w14:textId="77777777" w:rsidR="00EA24F4" w:rsidRDefault="00EA24F4" w:rsidP="00EA24F4">
      <w:pPr>
        <w:pStyle w:val="aa"/>
        <w:autoSpaceDE/>
        <w:autoSpaceDN/>
        <w:ind w:firstLine="420"/>
        <w:rPr>
          <w:rFonts w:hint="default"/>
        </w:rPr>
      </w:pPr>
      <w:r>
        <w:t>为延长电池的使用寿命，请在电池电量较低时，及时充电。</w:t>
      </w:r>
    </w:p>
    <w:p w14:paraId="5C48CA96" w14:textId="77777777" w:rsidR="00EA24F4" w:rsidRDefault="00EA24F4" w:rsidP="00EA24F4">
      <w:pPr>
        <w:pStyle w:val="aa"/>
        <w:autoSpaceDE/>
        <w:autoSpaceDN/>
        <w:ind w:firstLine="420"/>
        <w:rPr>
          <w:rFonts w:hint="default"/>
        </w:rPr>
      </w:pPr>
      <w:r>
        <w:t>如需长时间放置，需先将遥控器充满电，再放置。</w:t>
      </w:r>
    </w:p>
    <w:p w14:paraId="6F90C1A5" w14:textId="77777777" w:rsidR="00EA24F4" w:rsidRDefault="00EA24F4" w:rsidP="00EA24F4">
      <w:pPr>
        <w:pStyle w:val="aa"/>
        <w:autoSpaceDE/>
        <w:autoSpaceDN/>
        <w:ind w:firstLine="420"/>
        <w:rPr>
          <w:rFonts w:hint="default"/>
        </w:rPr>
      </w:pPr>
      <w:r>
        <w:t>长时间放置时，请定期给无线遥控器充电。</w:t>
      </w:r>
    </w:p>
    <w:p w14:paraId="1F61B906" w14:textId="2D4946AF" w:rsidR="00EA24F4" w:rsidRDefault="00EA24F4" w:rsidP="00EA24F4">
      <w:pPr>
        <w:pStyle w:val="aa"/>
        <w:autoSpaceDE/>
        <w:autoSpaceDN/>
        <w:ind w:firstLine="420"/>
        <w:rPr>
          <w:rFonts w:hint="default"/>
        </w:rPr>
      </w:pPr>
      <w:r>
        <w:t>建议：每静置 1 个月充电一次。</w:t>
      </w:r>
    </w:p>
    <w:p w14:paraId="0303EC2E" w14:textId="258252CF" w:rsidR="00EA24F4" w:rsidRDefault="00EA24F4" w:rsidP="005A0C7A">
      <w:pPr>
        <w:pStyle w:val="3"/>
        <w:autoSpaceDE/>
        <w:autoSpaceDN/>
        <w:spacing w:line="360" w:lineRule="auto"/>
        <w:jc w:val="both"/>
        <w:rPr>
          <w:b/>
          <w:sz w:val="24"/>
          <w:lang w:val="en-US"/>
        </w:rPr>
      </w:pPr>
      <w:bookmarkStart w:id="72" w:name="11.常见故障"/>
      <w:bookmarkStart w:id="73" w:name="_bookmark166"/>
      <w:bookmarkStart w:id="74" w:name="_Toc22948"/>
      <w:bookmarkStart w:id="75" w:name="_Toc26278"/>
      <w:bookmarkStart w:id="76" w:name="_Toc16202"/>
      <w:bookmarkStart w:id="77" w:name="_Toc29348"/>
      <w:bookmarkStart w:id="78" w:name="_Toc2430"/>
      <w:bookmarkEnd w:id="72"/>
      <w:bookmarkEnd w:id="73"/>
      <w:r>
        <w:rPr>
          <w:rFonts w:hint="eastAsia"/>
          <w:b/>
          <w:sz w:val="24"/>
          <w:lang w:val="en-US"/>
        </w:rPr>
        <w:t>常见故障</w:t>
      </w:r>
      <w:bookmarkEnd w:id="74"/>
      <w:bookmarkEnd w:id="75"/>
      <w:bookmarkEnd w:id="76"/>
      <w:bookmarkEnd w:id="77"/>
      <w:bookmarkEnd w:id="78"/>
    </w:p>
    <w:p w14:paraId="488861C0"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对码失败</w:t>
      </w:r>
    </w:p>
    <w:p w14:paraId="331ACFB4" w14:textId="77777777" w:rsidR="00EA24F4" w:rsidRDefault="00EA24F4" w:rsidP="00EA24F4">
      <w:pPr>
        <w:pStyle w:val="aa"/>
        <w:autoSpaceDE/>
        <w:autoSpaceDN/>
        <w:ind w:firstLine="420"/>
        <w:rPr>
          <w:rFonts w:hint="default"/>
        </w:rPr>
      </w:pPr>
      <w:r>
        <w:t>当出现遥控器提示对码失败时，请首先确认以下几点：</w:t>
      </w:r>
    </w:p>
    <w:p w14:paraId="269F0BC7" w14:textId="77777777" w:rsidR="00EA24F4" w:rsidRDefault="00EA24F4" w:rsidP="00EA24F4">
      <w:pPr>
        <w:pStyle w:val="aa"/>
        <w:autoSpaceDE/>
        <w:autoSpaceDN/>
        <w:ind w:firstLine="420"/>
        <w:rPr>
          <w:rFonts w:hint="default"/>
        </w:rPr>
      </w:pPr>
      <w:r>
        <w:t>进行对码操作时，是否遥控器与支架控制器为正对；</w:t>
      </w:r>
    </w:p>
    <w:p w14:paraId="3E938D89" w14:textId="77777777" w:rsidR="00EA24F4" w:rsidRDefault="00EA24F4" w:rsidP="00EA24F4">
      <w:pPr>
        <w:pStyle w:val="aa"/>
        <w:autoSpaceDE/>
        <w:autoSpaceDN/>
        <w:ind w:firstLine="420"/>
        <w:rPr>
          <w:rFonts w:hint="default"/>
        </w:rPr>
      </w:pPr>
      <w:r>
        <w:t>对码窗口处，是否灰尘太多。</w:t>
      </w:r>
    </w:p>
    <w:p w14:paraId="3DA99C1C"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无法开机</w:t>
      </w:r>
    </w:p>
    <w:p w14:paraId="2ED6A1C2" w14:textId="77777777" w:rsidR="00EA24F4" w:rsidRDefault="00EA24F4" w:rsidP="00EA24F4">
      <w:pPr>
        <w:pStyle w:val="aa"/>
        <w:autoSpaceDE/>
        <w:autoSpaceDN/>
        <w:ind w:firstLine="420"/>
        <w:rPr>
          <w:rFonts w:hint="default"/>
        </w:rPr>
      </w:pPr>
      <w:r>
        <w:t>请首先拆下电池，将电池单独放在充电座上进行充电。充电 8 小时后，再次尝试能否开机。</w:t>
      </w:r>
    </w:p>
    <w:p w14:paraId="7B08632B" w14:textId="77777777" w:rsidR="00EA24F4" w:rsidRDefault="00EA24F4" w:rsidP="00EA24F4">
      <w:pPr>
        <w:pStyle w:val="aa"/>
        <w:autoSpaceDE/>
        <w:autoSpaceDN/>
        <w:ind w:firstLine="420"/>
        <w:rPr>
          <w:rFonts w:hint="default"/>
        </w:rPr>
      </w:pPr>
      <w:r>
        <w:t>如仍无法开机，请更换电池。</w:t>
      </w:r>
    </w:p>
    <w:p w14:paraId="0BD164B5" w14:textId="77777777" w:rsidR="00EA24F4" w:rsidRDefault="00EA24F4" w:rsidP="005A0C7A">
      <w:pPr>
        <w:tabs>
          <w:tab w:val="left" w:pos="650"/>
        </w:tabs>
        <w:autoSpaceDE/>
        <w:autoSpaceDN/>
        <w:spacing w:line="360" w:lineRule="auto"/>
        <w:jc w:val="both"/>
        <w:rPr>
          <w:b/>
          <w:bCs/>
          <w:kern w:val="2"/>
          <w:sz w:val="21"/>
          <w:szCs w:val="21"/>
          <w:lang w:val="en-US" w:bidi="ar-SA"/>
        </w:rPr>
      </w:pPr>
      <w:r>
        <w:rPr>
          <w:rFonts w:hint="eastAsia"/>
          <w:b/>
          <w:bCs/>
          <w:kern w:val="2"/>
          <w:sz w:val="21"/>
          <w:szCs w:val="21"/>
          <w:lang w:val="en-US" w:bidi="ar-SA"/>
        </w:rPr>
        <w:t>注意事项</w:t>
      </w:r>
    </w:p>
    <w:p w14:paraId="7B111F6F" w14:textId="77777777" w:rsidR="00EA24F4" w:rsidRDefault="00EA24F4" w:rsidP="00EA24F4">
      <w:pPr>
        <w:pStyle w:val="aa"/>
        <w:autoSpaceDE/>
        <w:autoSpaceDN/>
        <w:ind w:firstLine="420"/>
        <w:rPr>
          <w:rFonts w:hint="default"/>
        </w:rPr>
      </w:pPr>
      <w:r>
        <w:t>座式充电器给支架遥控器充电需要在井上进行；</w:t>
      </w:r>
    </w:p>
    <w:p w14:paraId="5AEFE18E" w14:textId="77777777" w:rsidR="00EA24F4" w:rsidRDefault="00EA24F4" w:rsidP="00EA24F4">
      <w:pPr>
        <w:pStyle w:val="aa"/>
        <w:autoSpaceDE/>
        <w:autoSpaceDN/>
        <w:ind w:firstLine="420"/>
        <w:rPr>
          <w:rFonts w:hint="default"/>
        </w:rPr>
      </w:pPr>
      <w:r>
        <w:t>充电前，请先将座式充电器的电源插头插到 AC220V 市电上，然后打开供电开关（船型开关）；</w:t>
      </w:r>
    </w:p>
    <w:p w14:paraId="3FACE4B8" w14:textId="77777777" w:rsidR="00EA24F4" w:rsidRDefault="00EA24F4" w:rsidP="00EA24F4">
      <w:pPr>
        <w:pStyle w:val="aa"/>
        <w:autoSpaceDE/>
        <w:autoSpaceDN/>
        <w:ind w:firstLine="420"/>
        <w:rPr>
          <w:rFonts w:hint="default"/>
        </w:rPr>
      </w:pPr>
      <w:r>
        <w:t>本充电器为无线充电，充电只需将支架遥控器放在座式充电器的充电槽中即可；</w:t>
      </w:r>
    </w:p>
    <w:p w14:paraId="66CF4267" w14:textId="77777777" w:rsidR="00EA24F4" w:rsidRDefault="00EA24F4" w:rsidP="00EA24F4">
      <w:pPr>
        <w:pStyle w:val="aa"/>
        <w:autoSpaceDE/>
        <w:autoSpaceDN/>
        <w:ind w:firstLine="420"/>
        <w:rPr>
          <w:rFonts w:hint="default"/>
        </w:rPr>
      </w:pPr>
      <w:r>
        <w:t>充电指示在支架遥控器上进行指示，指示方式有两种：遥控器的显示屏显示充电指示；遥控器右上角的红绿双色指示灯指示（红灯代表充电中、绿灯代表充电完成，显示一段时间后绿灯熄灭）；</w:t>
      </w:r>
    </w:p>
    <w:p w14:paraId="38336846" w14:textId="77777777" w:rsidR="00EA24F4" w:rsidRDefault="00EA24F4" w:rsidP="00EA24F4">
      <w:pPr>
        <w:pStyle w:val="aa"/>
        <w:autoSpaceDE/>
        <w:autoSpaceDN/>
        <w:ind w:firstLine="420"/>
        <w:rPr>
          <w:rFonts w:hint="default"/>
        </w:rPr>
      </w:pPr>
      <w:r>
        <w:t>本充电器最多可支持 5 台支架遥控器同时充电；</w:t>
      </w:r>
    </w:p>
    <w:p w14:paraId="27340CC3" w14:textId="77777777" w:rsidR="00EA24F4" w:rsidRDefault="00EA24F4" w:rsidP="00EA24F4">
      <w:pPr>
        <w:pStyle w:val="aa"/>
        <w:autoSpaceDE/>
        <w:autoSpaceDN/>
        <w:ind w:firstLine="420"/>
        <w:rPr>
          <w:rFonts w:hint="default"/>
        </w:rPr>
      </w:pPr>
      <w:r>
        <w:t>由于充电方式，充电过程中热损耗较大，所以座式充电及支架遥控器接触面温度较高；</w:t>
      </w:r>
    </w:p>
    <w:p w14:paraId="12DA6BAF" w14:textId="77777777" w:rsidR="00EA24F4" w:rsidRDefault="00EA24F4" w:rsidP="00EA24F4">
      <w:pPr>
        <w:pStyle w:val="aa"/>
        <w:autoSpaceDE/>
        <w:autoSpaceDN/>
        <w:ind w:firstLine="420"/>
        <w:rPr>
          <w:rFonts w:hint="default"/>
        </w:rPr>
      </w:pPr>
      <w:r>
        <w:t>充电时禁止将金属及其它导体物质放置在充电槽附近，容易引起无线充电模块智能保护或损坏前级保险，造成充电器失效；</w:t>
      </w:r>
    </w:p>
    <w:p w14:paraId="6061E00E" w14:textId="77777777" w:rsidR="00EA24F4" w:rsidRDefault="00EA24F4" w:rsidP="00EA24F4">
      <w:pPr>
        <w:pStyle w:val="aa"/>
        <w:autoSpaceDE/>
        <w:autoSpaceDN/>
        <w:ind w:firstLine="420"/>
        <w:rPr>
          <w:rFonts w:hint="default"/>
        </w:rPr>
      </w:pPr>
      <w:r>
        <w:t>不充电时，请关闭充电器开关！！！节约资源且避免造成对充电器不必要的损伤。</w:t>
      </w:r>
      <w:bookmarkStart w:id="79" w:name="第十九节6芯架间联接器"/>
      <w:bookmarkStart w:id="80" w:name="_bookmark167"/>
      <w:bookmarkEnd w:id="79"/>
      <w:bookmarkEnd w:id="80"/>
    </w:p>
    <w:p w14:paraId="25DD5DDE" w14:textId="77777777" w:rsidR="00EA24F4" w:rsidRDefault="00EA24F4" w:rsidP="00EA24F4">
      <w:pPr>
        <w:numPr>
          <w:ilvl w:val="0"/>
          <w:numId w:val="2"/>
        </w:numPr>
        <w:autoSpaceDE/>
        <w:autoSpaceDN/>
        <w:spacing w:before="120" w:after="120"/>
        <w:rPr>
          <w:kern w:val="2"/>
          <w:lang w:val="en-US" w:bidi="ar-SA"/>
        </w:rPr>
      </w:pPr>
      <w:r>
        <w:rPr>
          <w:kern w:val="2"/>
          <w:lang w:val="en-US" w:bidi="ar-SA"/>
        </w:rPr>
        <w:br w:type="page"/>
      </w:r>
    </w:p>
    <w:p w14:paraId="663EC462" w14:textId="71CA453E" w:rsidR="00305D27" w:rsidRDefault="00305D27" w:rsidP="00305D27">
      <w:pPr>
        <w:pStyle w:val="3"/>
        <w:autoSpaceDE/>
        <w:autoSpaceDN/>
        <w:spacing w:line="360" w:lineRule="auto"/>
        <w:jc w:val="both"/>
        <w:rPr>
          <w:b/>
          <w:sz w:val="24"/>
          <w:lang w:val="en-US"/>
        </w:rPr>
      </w:pPr>
      <w:r>
        <w:rPr>
          <w:rFonts w:hint="eastAsia"/>
          <w:b/>
          <w:sz w:val="24"/>
          <w:lang w:val="en-US"/>
        </w:rPr>
        <w:lastRenderedPageBreak/>
        <w:t>特殊说明</w:t>
      </w:r>
    </w:p>
    <w:p w14:paraId="77CF4685" w14:textId="77777777" w:rsidR="00305D27" w:rsidRPr="00305D27" w:rsidRDefault="00305D27" w:rsidP="00305D27">
      <w:pPr>
        <w:rPr>
          <w:rFonts w:hint="eastAsia"/>
          <w:lang w:val="en-US"/>
        </w:rPr>
      </w:pPr>
    </w:p>
    <w:p w14:paraId="3DAA9C78" w14:textId="77777777" w:rsidR="00A040E6" w:rsidRPr="00EA24F4" w:rsidRDefault="00A040E6">
      <w:pPr>
        <w:rPr>
          <w:lang w:val="en-US"/>
        </w:rPr>
      </w:pPr>
    </w:p>
    <w:sectPr w:rsidR="00A040E6" w:rsidRPr="00EA24F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96BDC88" w14:textId="77777777" w:rsidR="00653266" w:rsidRDefault="00653266" w:rsidP="00EA24F4">
      <w:r>
        <w:separator/>
      </w:r>
    </w:p>
  </w:endnote>
  <w:endnote w:type="continuationSeparator" w:id="0">
    <w:p w14:paraId="622B74DB" w14:textId="77777777" w:rsidR="00653266" w:rsidRDefault="00653266" w:rsidP="00EA24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82535572"/>
      <w:docPartObj>
        <w:docPartGallery w:val="Page Numbers (Bottom of Page)"/>
        <w:docPartUnique/>
      </w:docPartObj>
    </w:sdtPr>
    <w:sdtContent>
      <w:p w14:paraId="4B2C7D09" w14:textId="663ADAC8" w:rsidR="008167E8" w:rsidRDefault="008167E8">
        <w:pPr>
          <w:pStyle w:val="a1"/>
          <w:jc w:val="center"/>
        </w:pPr>
        <w:r>
          <w:fldChar w:fldCharType="begin"/>
        </w:r>
        <w:r>
          <w:instrText>PAGE   \* MERGEFORMAT</w:instrText>
        </w:r>
        <w:r>
          <w:fldChar w:fldCharType="separate"/>
        </w:r>
        <w:r>
          <w:t>2</w:t>
        </w:r>
        <w:r>
          <w:fldChar w:fldCharType="end"/>
        </w:r>
      </w:p>
    </w:sdtContent>
  </w:sdt>
  <w:p w14:paraId="33D9D42D" w14:textId="7233E030" w:rsidR="00EA24F4" w:rsidRDefault="00EA24F4">
    <w:pPr>
      <w:pStyle w:val="a8"/>
      <w:spacing w:line="14" w:lineRule="auto"/>
      <w:rPr>
        <w:sz w:val="13"/>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C9FFA65" w14:textId="77777777" w:rsidR="00653266" w:rsidRDefault="00653266" w:rsidP="00EA24F4">
      <w:r>
        <w:separator/>
      </w:r>
    </w:p>
  </w:footnote>
  <w:footnote w:type="continuationSeparator" w:id="0">
    <w:p w14:paraId="5590B835" w14:textId="77777777" w:rsidR="00653266" w:rsidRDefault="00653266" w:rsidP="00EA24F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EBA331" w14:textId="45E07FBF" w:rsidR="00EA24F4" w:rsidRDefault="00EA24F4">
    <w:pPr>
      <w:pBdr>
        <w:bottom w:val="single" w:sz="4" w:space="0" w:color="auto"/>
      </w:pBdr>
      <w:tabs>
        <w:tab w:val="left" w:pos="8778"/>
      </w:tabs>
      <w:jc w:val="both"/>
      <w:rPr>
        <w:sz w:val="21"/>
        <w:szCs w:val="21"/>
      </w:rPr>
    </w:pPr>
    <w:r>
      <w:rPr>
        <w:noProof/>
      </w:rPr>
      <w:drawing>
        <wp:inline distT="0" distB="0" distL="0" distR="0" wp14:anchorId="0E2830C9" wp14:editId="36E44A5D">
          <wp:extent cx="2234565" cy="302260"/>
          <wp:effectExtent l="19050" t="0" r="0" b="0"/>
          <wp:docPr id="3" name="图片 1" descr="logo+全称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 descr="logo+全称1"/>
                  <pic:cNvPicPr>
                    <a:picLocks noChangeAspect="1" noChangeArrowheads="1"/>
                  </pic:cNvPicPr>
                </pic:nvPicPr>
                <pic:blipFill>
                  <a:blip r:embed="rId1"/>
                  <a:srcRect/>
                  <a:stretch>
                    <a:fillRect/>
                  </a:stretch>
                </pic:blipFill>
                <pic:spPr>
                  <a:xfrm>
                    <a:off x="0" y="0"/>
                    <a:ext cx="2234565" cy="302260"/>
                  </a:xfrm>
                  <a:prstGeom prst="rect">
                    <a:avLst/>
                  </a:prstGeom>
                  <a:noFill/>
                  <a:ln w="9525">
                    <a:noFill/>
                    <a:miter lim="800000"/>
                    <a:headEnd/>
                    <a:tailEnd/>
                  </a:ln>
                </pic:spPr>
              </pic:pic>
            </a:graphicData>
          </a:graphic>
        </wp:inline>
      </w:drawing>
    </w:r>
    <w:r>
      <w:rPr>
        <w:rFonts w:hint="eastAsia"/>
      </w:rPr>
      <w:t xml:space="preserve">    </w:t>
    </w:r>
    <w:r>
      <w:rPr>
        <w:rFonts w:hint="eastAsia"/>
        <w:sz w:val="21"/>
        <w:szCs w:val="21"/>
      </w:rPr>
      <w:t>ZDYZ</w:t>
    </w:r>
    <w:r w:rsidR="008167E8">
      <w:rPr>
        <w:rFonts w:hint="eastAsia"/>
        <w:sz w:val="21"/>
        <w:szCs w:val="21"/>
      </w:rPr>
      <w:t>网络版支架遥控器</w:t>
    </w:r>
    <w:r>
      <w:rPr>
        <w:rFonts w:hint="eastAsia"/>
        <w:sz w:val="21"/>
        <w:szCs w:val="21"/>
      </w:rPr>
      <w:t>使用说明书</w:t>
    </w:r>
    <w:r>
      <w:rPr>
        <w:rFonts w:hint="eastAsia"/>
        <w:lang w:val="en-US"/>
      </w:rPr>
      <w:t xml:space="preserve"> </w:t>
    </w:r>
    <w:r>
      <w:rPr>
        <w:rFonts w:hint="eastAsia"/>
      </w:rPr>
      <w:t xml:space="preserve">  </w:t>
    </w:r>
    <w:r>
      <w:rPr>
        <w:rFonts w:hint="eastAsia"/>
        <w:sz w:val="21"/>
        <w:szCs w:val="21"/>
      </w:rPr>
      <w:t>版本 V1</w:t>
    </w:r>
  </w:p>
  <w:p w14:paraId="68E05515" w14:textId="77777777" w:rsidR="00EA24F4" w:rsidRDefault="00EA24F4">
    <w:pPr>
      <w:pStyle w:val="a8"/>
      <w:spacing w:line="14" w:lineRule="auto"/>
      <w:rPr>
        <w:sz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EC938B1"/>
    <w:multiLevelType w:val="singleLevel"/>
    <w:tmpl w:val="AEC938B1"/>
    <w:lvl w:ilvl="0">
      <w:start w:val="1"/>
      <w:numFmt w:val="decimalEnclosedCircleChinese"/>
      <w:suff w:val="nothing"/>
      <w:lvlText w:val="%1　"/>
      <w:lvlJc w:val="left"/>
      <w:pPr>
        <w:ind w:left="0" w:firstLine="400"/>
      </w:pPr>
      <w:rPr>
        <w:rFonts w:hint="eastAsia"/>
        <w:b w:val="0"/>
        <w:bCs w:val="0"/>
      </w:rPr>
    </w:lvl>
  </w:abstractNum>
  <w:abstractNum w:abstractNumId="1" w15:restartNumberingAfterBreak="0">
    <w:nsid w:val="B52C1D93"/>
    <w:multiLevelType w:val="multilevel"/>
    <w:tmpl w:val="B52C1D93"/>
    <w:lvl w:ilvl="0">
      <w:start w:val="4"/>
      <w:numFmt w:val="decimal"/>
      <w:lvlText w:val="%1."/>
      <w:lvlJc w:val="left"/>
      <w:pPr>
        <w:ind w:left="425" w:hanging="425"/>
      </w:pPr>
      <w:rPr>
        <w:rFonts w:ascii="宋体" w:eastAsia="宋体" w:hAnsi="宋体" w:cs="宋体" w:hint="default"/>
      </w:rPr>
    </w:lvl>
    <w:lvl w:ilvl="1">
      <w:start w:val="5"/>
      <w:numFmt w:val="decimal"/>
      <w:lvlText w:val="%1.%2."/>
      <w:lvlJc w:val="left"/>
      <w:pPr>
        <w:tabs>
          <w:tab w:val="left" w:pos="420"/>
        </w:tabs>
        <w:ind w:left="567" w:hanging="567"/>
      </w:pPr>
      <w:rPr>
        <w:rFonts w:ascii="宋体" w:eastAsia="宋体" w:hAnsi="宋体" w:cs="宋体" w:hint="default"/>
      </w:rPr>
    </w:lvl>
    <w:lvl w:ilvl="2">
      <w:start w:val="1"/>
      <w:numFmt w:val="decimal"/>
      <w:suff w:val="space"/>
      <w:lvlText w:val="%1.%2.%3."/>
      <w:lvlJc w:val="left"/>
      <w:pPr>
        <w:tabs>
          <w:tab w:val="left" w:pos="0"/>
        </w:tabs>
        <w:ind w:left="709" w:hanging="709"/>
      </w:pPr>
      <w:rPr>
        <w:rFonts w:ascii="宋体" w:eastAsia="宋体" w:hAnsi="宋体" w:cs="宋体" w:hint="default"/>
        <w:b/>
        <w:bCs/>
      </w:rPr>
    </w:lvl>
    <w:lvl w:ilvl="3">
      <w:start w:val="1"/>
      <w:numFmt w:val="decimal"/>
      <w:suff w:val="space"/>
      <w:lvlText w:val="%1.%2.%3.%4."/>
      <w:lvlJc w:val="left"/>
      <w:pPr>
        <w:ind w:left="850" w:hanging="850"/>
      </w:pPr>
      <w:rPr>
        <w:rFonts w:ascii="宋体" w:eastAsia="宋体" w:hAnsi="宋体" w:cs="宋体"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2" w15:restartNumberingAfterBreak="0">
    <w:nsid w:val="C0243189"/>
    <w:multiLevelType w:val="multilevel"/>
    <w:tmpl w:val="C0243189"/>
    <w:lvl w:ilvl="0">
      <w:start w:val="4"/>
      <w:numFmt w:val="decimal"/>
      <w:lvlText w:val="%1."/>
      <w:lvlJc w:val="left"/>
      <w:pPr>
        <w:tabs>
          <w:tab w:val="left" w:pos="420"/>
        </w:tabs>
        <w:ind w:left="425" w:hanging="425"/>
      </w:pPr>
      <w:rPr>
        <w:rFonts w:ascii="宋体" w:eastAsia="宋体" w:hAnsi="宋体" w:cs="宋体" w:hint="default"/>
      </w:rPr>
    </w:lvl>
    <w:lvl w:ilvl="1">
      <w:start w:val="5"/>
      <w:numFmt w:val="decimal"/>
      <w:lvlText w:val="%1.%2."/>
      <w:lvlJc w:val="left"/>
      <w:pPr>
        <w:tabs>
          <w:tab w:val="left" w:pos="420"/>
        </w:tabs>
        <w:ind w:left="567" w:hanging="567"/>
      </w:pPr>
      <w:rPr>
        <w:rFonts w:ascii="宋体" w:eastAsia="宋体" w:hAnsi="宋体" w:cs="宋体" w:hint="default"/>
      </w:rPr>
    </w:lvl>
    <w:lvl w:ilvl="2">
      <w:start w:val="6"/>
      <w:numFmt w:val="decimal"/>
      <w:lvlText w:val="%1.%2.%3."/>
      <w:lvlJc w:val="left"/>
      <w:pPr>
        <w:tabs>
          <w:tab w:val="left" w:pos="420"/>
        </w:tabs>
        <w:ind w:left="709" w:hanging="709"/>
      </w:pPr>
      <w:rPr>
        <w:rFonts w:ascii="宋体" w:eastAsia="宋体" w:hAnsi="宋体" w:cs="宋体" w:hint="default"/>
      </w:rPr>
    </w:lvl>
    <w:lvl w:ilvl="3">
      <w:start w:val="1"/>
      <w:numFmt w:val="decimal"/>
      <w:suff w:val="space"/>
      <w:lvlText w:val="%1.%2.%3.%4."/>
      <w:lvlJc w:val="left"/>
      <w:pPr>
        <w:tabs>
          <w:tab w:val="left" w:pos="0"/>
        </w:tabs>
        <w:ind w:left="850" w:hanging="850"/>
      </w:pPr>
      <w:rPr>
        <w:rFonts w:ascii="宋体" w:eastAsia="宋体" w:hAnsi="宋体" w:cs="宋体"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3" w15:restartNumberingAfterBreak="0">
    <w:nsid w:val="DE6E9781"/>
    <w:multiLevelType w:val="multilevel"/>
    <w:tmpl w:val="DE6E9781"/>
    <w:lvl w:ilvl="0">
      <w:start w:val="4"/>
      <w:numFmt w:val="decimal"/>
      <w:lvlText w:val="%1."/>
      <w:lvlJc w:val="left"/>
      <w:pPr>
        <w:tabs>
          <w:tab w:val="left" w:pos="420"/>
        </w:tabs>
        <w:ind w:left="425" w:hanging="425"/>
      </w:pPr>
      <w:rPr>
        <w:rFonts w:ascii="宋体" w:eastAsia="宋体" w:hAnsi="宋体" w:cs="宋体" w:hint="default"/>
      </w:rPr>
    </w:lvl>
    <w:lvl w:ilvl="1">
      <w:start w:val="5"/>
      <w:numFmt w:val="decimal"/>
      <w:lvlText w:val="%1.%2."/>
      <w:lvlJc w:val="left"/>
      <w:pPr>
        <w:tabs>
          <w:tab w:val="left" w:pos="420"/>
        </w:tabs>
        <w:ind w:left="567" w:hanging="567"/>
      </w:pPr>
      <w:rPr>
        <w:rFonts w:ascii="宋体" w:eastAsia="宋体" w:hAnsi="宋体" w:cs="宋体" w:hint="default"/>
      </w:rPr>
    </w:lvl>
    <w:lvl w:ilvl="2">
      <w:start w:val="10"/>
      <w:numFmt w:val="decimal"/>
      <w:lvlText w:val="%1.%2.%3."/>
      <w:lvlJc w:val="left"/>
      <w:pPr>
        <w:tabs>
          <w:tab w:val="left" w:pos="420"/>
        </w:tabs>
        <w:ind w:left="709" w:hanging="709"/>
      </w:pPr>
      <w:rPr>
        <w:rFonts w:ascii="宋体" w:eastAsia="宋体" w:hAnsi="宋体" w:cs="宋体" w:hint="default"/>
      </w:rPr>
    </w:lvl>
    <w:lvl w:ilvl="3">
      <w:start w:val="1"/>
      <w:numFmt w:val="decimal"/>
      <w:suff w:val="space"/>
      <w:lvlText w:val="%1.%2.%3.%4."/>
      <w:lvlJc w:val="left"/>
      <w:pPr>
        <w:tabs>
          <w:tab w:val="left" w:pos="0"/>
        </w:tabs>
        <w:ind w:left="850" w:hanging="850"/>
      </w:pPr>
      <w:rPr>
        <w:rFonts w:ascii="宋体" w:eastAsia="宋体" w:hAnsi="宋体" w:cs="宋体"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4" w15:restartNumberingAfterBreak="0">
    <w:nsid w:val="E93A0D7F"/>
    <w:multiLevelType w:val="multilevel"/>
    <w:tmpl w:val="E93A0D7F"/>
    <w:lvl w:ilvl="0">
      <w:start w:val="4"/>
      <w:numFmt w:val="decimal"/>
      <w:lvlText w:val="%1."/>
      <w:lvlJc w:val="left"/>
      <w:pPr>
        <w:tabs>
          <w:tab w:val="left" w:pos="420"/>
        </w:tabs>
        <w:ind w:left="425" w:hanging="425"/>
      </w:pPr>
      <w:rPr>
        <w:rFonts w:ascii="宋体" w:eastAsia="宋体" w:hAnsi="宋体" w:cs="宋体" w:hint="default"/>
      </w:rPr>
    </w:lvl>
    <w:lvl w:ilvl="1">
      <w:start w:val="5"/>
      <w:numFmt w:val="decimal"/>
      <w:lvlText w:val="%1.%2."/>
      <w:lvlJc w:val="left"/>
      <w:pPr>
        <w:tabs>
          <w:tab w:val="left" w:pos="420"/>
        </w:tabs>
        <w:ind w:left="567" w:hanging="567"/>
      </w:pPr>
      <w:rPr>
        <w:rFonts w:ascii="宋体" w:eastAsia="宋体" w:hAnsi="宋体" w:cs="宋体" w:hint="default"/>
      </w:rPr>
    </w:lvl>
    <w:lvl w:ilvl="2">
      <w:start w:val="11"/>
      <w:numFmt w:val="decimal"/>
      <w:lvlText w:val="%1.%2.%3."/>
      <w:lvlJc w:val="left"/>
      <w:pPr>
        <w:tabs>
          <w:tab w:val="left" w:pos="420"/>
        </w:tabs>
        <w:ind w:left="709" w:hanging="709"/>
      </w:pPr>
      <w:rPr>
        <w:rFonts w:ascii="宋体" w:eastAsia="宋体" w:hAnsi="宋体" w:cs="宋体" w:hint="default"/>
      </w:rPr>
    </w:lvl>
    <w:lvl w:ilvl="3">
      <w:start w:val="1"/>
      <w:numFmt w:val="decimal"/>
      <w:suff w:val="space"/>
      <w:lvlText w:val="%1.%2.%3.%4."/>
      <w:lvlJc w:val="left"/>
      <w:pPr>
        <w:tabs>
          <w:tab w:val="left" w:pos="0"/>
        </w:tabs>
        <w:ind w:left="850" w:hanging="850"/>
      </w:pPr>
      <w:rPr>
        <w:rFonts w:ascii="宋体" w:eastAsia="宋体" w:hAnsi="宋体" w:cs="宋体"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5" w15:restartNumberingAfterBreak="0">
    <w:nsid w:val="0B7EB98A"/>
    <w:multiLevelType w:val="multilevel"/>
    <w:tmpl w:val="0B7EB98A"/>
    <w:lvl w:ilvl="0">
      <w:start w:val="4"/>
      <w:numFmt w:val="decimal"/>
      <w:lvlText w:val="%1."/>
      <w:lvlJc w:val="left"/>
      <w:pPr>
        <w:tabs>
          <w:tab w:val="left" w:pos="420"/>
        </w:tabs>
        <w:ind w:left="425" w:hanging="425"/>
      </w:pPr>
      <w:rPr>
        <w:rFonts w:ascii="宋体" w:eastAsia="宋体" w:hAnsi="宋体" w:cs="宋体" w:hint="default"/>
      </w:rPr>
    </w:lvl>
    <w:lvl w:ilvl="1">
      <w:start w:val="5"/>
      <w:numFmt w:val="decimal"/>
      <w:lvlText w:val="%1.%2."/>
      <w:lvlJc w:val="left"/>
      <w:pPr>
        <w:tabs>
          <w:tab w:val="left" w:pos="420"/>
        </w:tabs>
        <w:ind w:left="567" w:hanging="567"/>
      </w:pPr>
      <w:rPr>
        <w:rFonts w:ascii="宋体" w:eastAsia="宋体" w:hAnsi="宋体" w:cs="宋体" w:hint="default"/>
      </w:rPr>
    </w:lvl>
    <w:lvl w:ilvl="2">
      <w:start w:val="5"/>
      <w:numFmt w:val="decimal"/>
      <w:lvlText w:val="%1.%2.%3."/>
      <w:lvlJc w:val="left"/>
      <w:pPr>
        <w:ind w:left="709" w:hanging="709"/>
      </w:pPr>
      <w:rPr>
        <w:rFonts w:ascii="宋体" w:eastAsia="宋体" w:hAnsi="宋体" w:cs="宋体" w:hint="default"/>
      </w:rPr>
    </w:lvl>
    <w:lvl w:ilvl="3">
      <w:start w:val="1"/>
      <w:numFmt w:val="decimal"/>
      <w:suff w:val="space"/>
      <w:lvlText w:val="%1.%2.%3.%4."/>
      <w:lvlJc w:val="left"/>
      <w:pPr>
        <w:tabs>
          <w:tab w:val="left" w:pos="0"/>
        </w:tabs>
        <w:ind w:left="850" w:hanging="850"/>
      </w:pPr>
      <w:rPr>
        <w:rFonts w:ascii="宋体" w:eastAsia="宋体" w:hAnsi="宋体" w:cs="宋体" w:hint="default"/>
      </w:rPr>
    </w:lvl>
    <w:lvl w:ilvl="4">
      <w:start w:val="1"/>
      <w:numFmt w:val="decimal"/>
      <w:lvlText w:val="%1.%2.%3.%4.%5."/>
      <w:lvlJc w:val="left"/>
      <w:pPr>
        <w:ind w:left="991" w:hanging="991"/>
      </w:pPr>
      <w:rPr>
        <w:rFonts w:hint="default"/>
      </w:rPr>
    </w:lvl>
    <w:lvl w:ilvl="5">
      <w:start w:val="1"/>
      <w:numFmt w:val="decimal"/>
      <w:lvlText w:val="%1.%2.%3.%4.%5.%6."/>
      <w:lvlJc w:val="left"/>
      <w:pPr>
        <w:ind w:left="1134" w:hanging="1134"/>
      </w:pPr>
      <w:rPr>
        <w:rFonts w:hint="default"/>
      </w:rPr>
    </w:lvl>
    <w:lvl w:ilvl="6">
      <w:start w:val="1"/>
      <w:numFmt w:val="decimal"/>
      <w:lvlText w:val="%1.%2.%3.%4.%5.%6.%7."/>
      <w:lvlJc w:val="left"/>
      <w:pPr>
        <w:ind w:left="1275" w:hanging="1275"/>
      </w:pPr>
      <w:rPr>
        <w:rFonts w:hint="default"/>
      </w:rPr>
    </w:lvl>
    <w:lvl w:ilvl="7">
      <w:start w:val="1"/>
      <w:numFmt w:val="decimal"/>
      <w:lvlText w:val="%1.%2.%3.%4.%5.%6.%7.%8."/>
      <w:lvlJc w:val="left"/>
      <w:pPr>
        <w:ind w:left="1418" w:hanging="1418"/>
      </w:pPr>
      <w:rPr>
        <w:rFonts w:hint="default"/>
      </w:rPr>
    </w:lvl>
    <w:lvl w:ilvl="8">
      <w:start w:val="1"/>
      <w:numFmt w:val="decimal"/>
      <w:lvlText w:val="%1.%2.%3.%4.%5.%6.%7.%8.%9."/>
      <w:lvlJc w:val="left"/>
      <w:pPr>
        <w:ind w:left="1558" w:hanging="1558"/>
      </w:pPr>
      <w:rPr>
        <w:rFonts w:hint="default"/>
      </w:rPr>
    </w:lvl>
  </w:abstractNum>
  <w:abstractNum w:abstractNumId="6" w15:restartNumberingAfterBreak="0">
    <w:nsid w:val="57E5A1C4"/>
    <w:multiLevelType w:val="multilevel"/>
    <w:tmpl w:val="57E5A1C4"/>
    <w:lvl w:ilvl="0">
      <w:start w:val="1"/>
      <w:numFmt w:val="chineseCounting"/>
      <w:pStyle w:val="a"/>
      <w:suff w:val="nothing"/>
      <w:lvlText w:val="第%1章 "/>
      <w:lvlJc w:val="left"/>
      <w:pPr>
        <w:ind w:left="425" w:hanging="425"/>
      </w:pPr>
      <w:rPr>
        <w:rFonts w:hint="eastAsia"/>
        <w:b/>
        <w:bCs/>
      </w:rPr>
    </w:lvl>
    <w:lvl w:ilvl="1">
      <w:start w:val="1"/>
      <w:numFmt w:val="decimal"/>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isLgl/>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abstractNum w:abstractNumId="7" w15:restartNumberingAfterBreak="0">
    <w:nsid w:val="61BF74B9"/>
    <w:multiLevelType w:val="singleLevel"/>
    <w:tmpl w:val="61BF74B9"/>
    <w:lvl w:ilvl="0">
      <w:start w:val="1"/>
      <w:numFmt w:val="decimalEnclosedCircleChinese"/>
      <w:suff w:val="nothing"/>
      <w:lvlText w:val="%1　"/>
      <w:lvlJc w:val="left"/>
      <w:pPr>
        <w:ind w:left="0" w:firstLine="400"/>
      </w:pPr>
      <w:rPr>
        <w:rFonts w:hint="eastAsia"/>
        <w:b w:val="0"/>
        <w:bCs w:val="0"/>
      </w:rPr>
    </w:lvl>
  </w:abstractNum>
  <w:abstractNum w:abstractNumId="8" w15:restartNumberingAfterBreak="0">
    <w:nsid w:val="6C319CB2"/>
    <w:multiLevelType w:val="singleLevel"/>
    <w:tmpl w:val="6C319CB2"/>
    <w:lvl w:ilvl="0">
      <w:start w:val="1"/>
      <w:numFmt w:val="decimalEnclosedCircleChinese"/>
      <w:suff w:val="nothing"/>
      <w:lvlText w:val="%1　"/>
      <w:lvlJc w:val="left"/>
      <w:pPr>
        <w:ind w:left="0" w:firstLine="400"/>
      </w:pPr>
      <w:rPr>
        <w:rFonts w:hint="eastAsia"/>
        <w:b w:val="0"/>
        <w:bCs w:val="0"/>
      </w:rPr>
    </w:lvl>
  </w:abstractNum>
  <w:abstractNum w:abstractNumId="9" w15:restartNumberingAfterBreak="0">
    <w:nsid w:val="7D1F819D"/>
    <w:multiLevelType w:val="multilevel"/>
    <w:tmpl w:val="7D1F819D"/>
    <w:lvl w:ilvl="0">
      <w:start w:val="1"/>
      <w:numFmt w:val="chineseCounting"/>
      <w:suff w:val="nothing"/>
      <w:lvlText w:val="第%1章 "/>
      <w:lvlJc w:val="left"/>
      <w:pPr>
        <w:ind w:left="425" w:hanging="425"/>
      </w:pPr>
      <w:rPr>
        <w:rFonts w:hint="eastAsia"/>
        <w:b/>
        <w:bCs/>
      </w:rPr>
    </w:lvl>
    <w:lvl w:ilvl="1">
      <w:start w:val="1"/>
      <w:numFmt w:val="decimal"/>
      <w:isLgl/>
      <w:suff w:val="space"/>
      <w:lvlText w:val="%1.%2."/>
      <w:lvlJc w:val="left"/>
      <w:pPr>
        <w:ind w:left="567" w:hanging="567"/>
      </w:pPr>
      <w:rPr>
        <w:rFonts w:hint="eastAsia"/>
      </w:rPr>
    </w:lvl>
    <w:lvl w:ilvl="2">
      <w:start w:val="1"/>
      <w:numFmt w:val="decimal"/>
      <w:isLgl/>
      <w:suff w:val="space"/>
      <w:lvlText w:val="%1.%2.%3."/>
      <w:lvlJc w:val="left"/>
      <w:pPr>
        <w:ind w:left="709" w:hanging="709"/>
      </w:pPr>
      <w:rPr>
        <w:rFonts w:hint="eastAsia"/>
      </w:rPr>
    </w:lvl>
    <w:lvl w:ilvl="3">
      <w:start w:val="1"/>
      <w:numFmt w:val="decimal"/>
      <w:isLgl/>
      <w:suff w:val="space"/>
      <w:lvlText w:val="%1.%2.%3.%4."/>
      <w:lvlJc w:val="left"/>
      <w:pPr>
        <w:ind w:left="850" w:hanging="850"/>
      </w:pPr>
      <w:rPr>
        <w:rFonts w:hint="eastAsia"/>
      </w:rPr>
    </w:lvl>
    <w:lvl w:ilvl="4">
      <w:start w:val="1"/>
      <w:numFmt w:val="decimal"/>
      <w:isLgl/>
      <w:lvlText w:val="%1.%2.%3.%4.%5."/>
      <w:lvlJc w:val="left"/>
      <w:pPr>
        <w:ind w:left="991" w:hanging="991"/>
      </w:pPr>
      <w:rPr>
        <w:rFonts w:hint="eastAsia"/>
      </w:rPr>
    </w:lvl>
    <w:lvl w:ilvl="5">
      <w:start w:val="1"/>
      <w:numFmt w:val="decimal"/>
      <w:isLgl/>
      <w:lvlText w:val="%1.%2.%3.%4.%5.%6."/>
      <w:lvlJc w:val="left"/>
      <w:pPr>
        <w:ind w:left="1134" w:hanging="1134"/>
      </w:pPr>
      <w:rPr>
        <w:rFonts w:hint="eastAsia"/>
      </w:rPr>
    </w:lvl>
    <w:lvl w:ilvl="6">
      <w:start w:val="1"/>
      <w:numFmt w:val="decimal"/>
      <w:isLgl/>
      <w:lvlText w:val="%1.%2.%3.%4.%5.%6.%7."/>
      <w:lvlJc w:val="left"/>
      <w:pPr>
        <w:ind w:left="1275" w:hanging="1275"/>
      </w:pPr>
      <w:rPr>
        <w:rFonts w:hint="eastAsia"/>
      </w:rPr>
    </w:lvl>
    <w:lvl w:ilvl="7">
      <w:start w:val="1"/>
      <w:numFmt w:val="decimal"/>
      <w:isLgl/>
      <w:lvlText w:val="%1.%2.%3.%4.%5.%6.%7.%8."/>
      <w:lvlJc w:val="left"/>
      <w:pPr>
        <w:ind w:left="1418" w:hanging="1418"/>
      </w:pPr>
      <w:rPr>
        <w:rFonts w:hint="eastAsia"/>
      </w:rPr>
    </w:lvl>
    <w:lvl w:ilvl="8">
      <w:start w:val="1"/>
      <w:numFmt w:val="decimal"/>
      <w:isLgl/>
      <w:lvlText w:val="%1.%2.%3.%4.%5.%6.%7.%8.%9."/>
      <w:lvlJc w:val="left"/>
      <w:pPr>
        <w:ind w:left="1558" w:hanging="1558"/>
      </w:pPr>
      <w:rPr>
        <w:rFonts w:hint="eastAsia"/>
      </w:rPr>
    </w:lvl>
  </w:abstractNum>
  <w:num w:numId="1" w16cid:durableId="1862551238">
    <w:abstractNumId w:val="6"/>
  </w:num>
  <w:num w:numId="2" w16cid:durableId="1502508748">
    <w:abstractNumId w:val="9"/>
  </w:num>
  <w:num w:numId="3" w16cid:durableId="1330790458">
    <w:abstractNumId w:val="1"/>
  </w:num>
  <w:num w:numId="4" w16cid:durableId="945817607">
    <w:abstractNumId w:val="5"/>
  </w:num>
  <w:num w:numId="5" w16cid:durableId="861864088">
    <w:abstractNumId w:val="2"/>
  </w:num>
  <w:num w:numId="6" w16cid:durableId="26105354">
    <w:abstractNumId w:val="7"/>
  </w:num>
  <w:num w:numId="7" w16cid:durableId="2120680783">
    <w:abstractNumId w:val="8"/>
  </w:num>
  <w:num w:numId="8" w16cid:durableId="1681349333">
    <w:abstractNumId w:val="0"/>
  </w:num>
  <w:num w:numId="9" w16cid:durableId="1880043149">
    <w:abstractNumId w:val="3"/>
  </w:num>
  <w:num w:numId="10" w16cid:durableId="63302627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04BE3"/>
    <w:rsid w:val="000A3030"/>
    <w:rsid w:val="00132BA2"/>
    <w:rsid w:val="00260FD7"/>
    <w:rsid w:val="002A3FC3"/>
    <w:rsid w:val="00305D27"/>
    <w:rsid w:val="0035018D"/>
    <w:rsid w:val="00363B45"/>
    <w:rsid w:val="00404BE3"/>
    <w:rsid w:val="005A0C7A"/>
    <w:rsid w:val="00653266"/>
    <w:rsid w:val="008167E8"/>
    <w:rsid w:val="00A040E6"/>
    <w:rsid w:val="00EA24F4"/>
    <w:rsid w:val="00F96C6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BEE55E0"/>
  <w15:chartTrackingRefBased/>
  <w15:docId w15:val="{242F6D3A-3DBC-4D0A-BAEE-87FFFA7B688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1"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next w:val="a1"/>
    <w:uiPriority w:val="1"/>
    <w:qFormat/>
    <w:rsid w:val="00EA24F4"/>
    <w:pPr>
      <w:widowControl w:val="0"/>
      <w:autoSpaceDE w:val="0"/>
      <w:autoSpaceDN w:val="0"/>
    </w:pPr>
    <w:rPr>
      <w:rFonts w:ascii="宋体" w:eastAsia="宋体" w:hAnsi="宋体" w:cs="宋体"/>
      <w:kern w:val="0"/>
      <w:sz w:val="22"/>
      <w:lang w:val="zh-CN" w:bidi="zh-CN"/>
    </w:rPr>
  </w:style>
  <w:style w:type="paragraph" w:styleId="3">
    <w:name w:val="heading 3"/>
    <w:basedOn w:val="a0"/>
    <w:next w:val="a0"/>
    <w:link w:val="30"/>
    <w:qFormat/>
    <w:rsid w:val="00EA24F4"/>
    <w:pPr>
      <w:outlineLvl w:val="2"/>
    </w:p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0"/>
    <w:link w:val="a6"/>
    <w:uiPriority w:val="99"/>
    <w:unhideWhenUsed/>
    <w:rsid w:val="00EA24F4"/>
    <w:pPr>
      <w:tabs>
        <w:tab w:val="center" w:pos="4153"/>
        <w:tab w:val="right" w:pos="8306"/>
      </w:tabs>
      <w:snapToGrid w:val="0"/>
      <w:jc w:val="center"/>
    </w:pPr>
    <w:rPr>
      <w:sz w:val="18"/>
      <w:szCs w:val="18"/>
    </w:rPr>
  </w:style>
  <w:style w:type="character" w:customStyle="1" w:styleId="a6">
    <w:name w:val="页眉 字符"/>
    <w:basedOn w:val="a2"/>
    <w:link w:val="a5"/>
    <w:uiPriority w:val="99"/>
    <w:rsid w:val="00EA24F4"/>
    <w:rPr>
      <w:sz w:val="18"/>
      <w:szCs w:val="18"/>
    </w:rPr>
  </w:style>
  <w:style w:type="paragraph" w:styleId="a1">
    <w:name w:val="footer"/>
    <w:basedOn w:val="a0"/>
    <w:link w:val="a7"/>
    <w:uiPriority w:val="99"/>
    <w:unhideWhenUsed/>
    <w:rsid w:val="00EA24F4"/>
    <w:pPr>
      <w:tabs>
        <w:tab w:val="center" w:pos="4153"/>
        <w:tab w:val="right" w:pos="8306"/>
      </w:tabs>
      <w:snapToGrid w:val="0"/>
    </w:pPr>
    <w:rPr>
      <w:sz w:val="18"/>
      <w:szCs w:val="18"/>
    </w:rPr>
  </w:style>
  <w:style w:type="character" w:customStyle="1" w:styleId="a7">
    <w:name w:val="页脚 字符"/>
    <w:basedOn w:val="a2"/>
    <w:link w:val="a1"/>
    <w:uiPriority w:val="99"/>
    <w:rsid w:val="00EA24F4"/>
    <w:rPr>
      <w:sz w:val="18"/>
      <w:szCs w:val="18"/>
    </w:rPr>
  </w:style>
  <w:style w:type="character" w:customStyle="1" w:styleId="30">
    <w:name w:val="标题 3 字符"/>
    <w:basedOn w:val="a2"/>
    <w:link w:val="3"/>
    <w:rsid w:val="00EA24F4"/>
    <w:rPr>
      <w:rFonts w:ascii="宋体" w:eastAsia="宋体" w:hAnsi="宋体" w:cs="宋体"/>
      <w:kern w:val="0"/>
      <w:sz w:val="22"/>
      <w:lang w:val="zh-CN" w:bidi="zh-CN"/>
    </w:rPr>
  </w:style>
  <w:style w:type="paragraph" w:styleId="a8">
    <w:name w:val="Body Text"/>
    <w:basedOn w:val="a0"/>
    <w:link w:val="a9"/>
    <w:uiPriority w:val="1"/>
    <w:qFormat/>
    <w:rsid w:val="00EA24F4"/>
    <w:rPr>
      <w:sz w:val="24"/>
      <w:szCs w:val="24"/>
    </w:rPr>
  </w:style>
  <w:style w:type="character" w:customStyle="1" w:styleId="a9">
    <w:name w:val="正文文本 字符"/>
    <w:basedOn w:val="a2"/>
    <w:link w:val="a8"/>
    <w:uiPriority w:val="1"/>
    <w:qFormat/>
    <w:rsid w:val="00EA24F4"/>
    <w:rPr>
      <w:rFonts w:ascii="宋体" w:eastAsia="宋体" w:hAnsi="宋体" w:cs="宋体"/>
      <w:kern w:val="0"/>
      <w:sz w:val="24"/>
      <w:szCs w:val="24"/>
      <w:lang w:val="zh-CN" w:bidi="zh-CN"/>
    </w:rPr>
  </w:style>
  <w:style w:type="paragraph" w:customStyle="1" w:styleId="aa">
    <w:name w:val="无序号正文"/>
    <w:basedOn w:val="a0"/>
    <w:qFormat/>
    <w:rsid w:val="00EA24F4"/>
    <w:pPr>
      <w:snapToGrid w:val="0"/>
      <w:spacing w:line="360" w:lineRule="auto"/>
      <w:ind w:firstLineChars="200" w:firstLine="460"/>
    </w:pPr>
    <w:rPr>
      <w:rFonts w:hint="eastAsia"/>
      <w:sz w:val="21"/>
      <w:szCs w:val="24"/>
    </w:rPr>
  </w:style>
  <w:style w:type="paragraph" w:customStyle="1" w:styleId="a">
    <w:name w:val="一级标题"/>
    <w:basedOn w:val="a0"/>
    <w:qFormat/>
    <w:rsid w:val="00EA24F4"/>
    <w:pPr>
      <w:numPr>
        <w:numId w:val="1"/>
      </w:numPr>
      <w:spacing w:beforeLines="50" w:before="50" w:afterLines="50" w:after="50" w:line="360" w:lineRule="auto"/>
      <w:jc w:val="center"/>
    </w:pPr>
    <w:rPr>
      <w:rFonts w:cs="Times New Roman" w:hint="eastAsia"/>
      <w:b/>
      <w:bCs/>
      <w:sz w:val="30"/>
      <w:szCs w:val="30"/>
    </w:rPr>
  </w:style>
  <w:style w:type="character" w:styleId="ab">
    <w:name w:val="line number"/>
    <w:basedOn w:val="a2"/>
    <w:uiPriority w:val="99"/>
    <w:semiHidden/>
    <w:unhideWhenUsed/>
    <w:rsid w:val="00F96C6B"/>
  </w:style>
  <w:style w:type="character" w:styleId="ac">
    <w:name w:val="Placeholder Text"/>
    <w:basedOn w:val="a2"/>
    <w:uiPriority w:val="99"/>
    <w:semiHidden/>
    <w:rsid w:val="00F96C6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6.png"/></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9</Pages>
  <Words>649</Words>
  <Characters>3700</Characters>
  <Application>Microsoft Office Word</Application>
  <DocSecurity>0</DocSecurity>
  <Lines>30</Lines>
  <Paragraphs>8</Paragraphs>
  <ScaleCrop>false</ScaleCrop>
  <Company/>
  <LinksUpToDate>false</LinksUpToDate>
  <CharactersWithSpaces>43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郭 厚银</dc:creator>
  <cp:keywords/>
  <dc:description/>
  <cp:lastModifiedBy>郭 厚银</cp:lastModifiedBy>
  <cp:revision>18</cp:revision>
  <dcterms:created xsi:type="dcterms:W3CDTF">2022-12-08T02:24:00Z</dcterms:created>
  <dcterms:modified xsi:type="dcterms:W3CDTF">2022-12-08T02:42:00Z</dcterms:modified>
</cp:coreProperties>
</file>